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152F4" w:rsidRPr="00D90BEF" w:rsidRDefault="00C470F1" w:rsidP="00C470F1">
      <w:pPr>
        <w:tabs>
          <w:tab w:val="left" w:pos="6540"/>
        </w:tabs>
        <w:spacing w:before="240" w:line="276" w:lineRule="auto"/>
        <w:rPr>
          <w:rFonts w:cstheme="minorHAnsi"/>
          <w:b/>
          <w:sz w:val="20"/>
          <w:szCs w:val="20"/>
        </w:rPr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left:0;text-align:left;margin-left:284.35pt;margin-top:112pt;width:112.1pt;height:150.35pt;z-index:-251657216;mso-position-horizontal-relative:text;mso-position-vertical-relative:text">
            <v:imagedata r:id="rId8" o:title=""/>
          </v:shape>
          <o:OLEObject Type="Embed" ProgID="Visio.Drawing.15" ShapeID="_x0000_s1037" DrawAspect="Content" ObjectID="_1563612196" r:id="rId9"/>
        </w:object>
      </w:r>
      <w:r w:rsidR="001152F4" w:rsidRPr="00D90BEF">
        <w:rPr>
          <w:rFonts w:cstheme="minorHAnsi"/>
          <w:b/>
          <w:sz w:val="20"/>
          <w:szCs w:val="20"/>
        </w:rPr>
        <w:t>IDENTIFICACION DEL CARGO</w:t>
      </w:r>
      <w:r w:rsidR="0066225E" w:rsidRPr="0066225E">
        <w:t xml:space="preserve"> </w:t>
      </w:r>
    </w:p>
    <w:p w:rsidR="001152F4" w:rsidRPr="00D90BEF" w:rsidRDefault="001152F4" w:rsidP="00FA2D4B">
      <w:pPr>
        <w:tabs>
          <w:tab w:val="left" w:pos="6540"/>
        </w:tabs>
        <w:spacing w:line="276" w:lineRule="auto"/>
        <w:rPr>
          <w:rFonts w:cstheme="minorHAnsi"/>
          <w:b/>
          <w:sz w:val="20"/>
          <w:szCs w:val="20"/>
        </w:rPr>
      </w:pPr>
      <w:r w:rsidRPr="00D90BEF">
        <w:rPr>
          <w:rFonts w:cstheme="minorHAnsi"/>
          <w:b/>
          <w:sz w:val="20"/>
          <w:szCs w:val="20"/>
        </w:rPr>
        <w:t xml:space="preserve">Unidad funcional: </w:t>
      </w:r>
      <w:r w:rsidR="009109AC">
        <w:rPr>
          <w:rFonts w:cstheme="minorHAnsi"/>
          <w:sz w:val="20"/>
          <w:szCs w:val="20"/>
        </w:rPr>
        <w:t>Logística y Transporte</w:t>
      </w:r>
    </w:p>
    <w:p w:rsidR="001152F4" w:rsidRPr="00D90BEF" w:rsidRDefault="001152F4" w:rsidP="00FA2D4B">
      <w:pPr>
        <w:tabs>
          <w:tab w:val="left" w:pos="6540"/>
        </w:tabs>
        <w:spacing w:line="276" w:lineRule="auto"/>
        <w:rPr>
          <w:rFonts w:cstheme="minorHAnsi"/>
          <w:b/>
          <w:sz w:val="20"/>
          <w:szCs w:val="20"/>
        </w:rPr>
      </w:pPr>
      <w:r w:rsidRPr="00D90BEF">
        <w:rPr>
          <w:rFonts w:cstheme="minorHAnsi"/>
          <w:b/>
          <w:sz w:val="20"/>
          <w:szCs w:val="20"/>
        </w:rPr>
        <w:t xml:space="preserve">Denominación del cargo: </w:t>
      </w:r>
      <w:r w:rsidR="009109AC">
        <w:rPr>
          <w:rFonts w:cstheme="minorHAnsi"/>
          <w:sz w:val="20"/>
          <w:szCs w:val="20"/>
        </w:rPr>
        <w:t>Coordinador de Transporte</w:t>
      </w:r>
    </w:p>
    <w:p w:rsidR="009109AC" w:rsidRDefault="001152F4" w:rsidP="009109AC">
      <w:pPr>
        <w:tabs>
          <w:tab w:val="left" w:pos="6540"/>
        </w:tabs>
        <w:spacing w:after="0" w:line="276" w:lineRule="auto"/>
        <w:rPr>
          <w:rFonts w:cstheme="minorHAnsi"/>
          <w:sz w:val="20"/>
          <w:szCs w:val="20"/>
        </w:rPr>
      </w:pPr>
      <w:r w:rsidRPr="00D90BEF">
        <w:rPr>
          <w:rFonts w:cstheme="minorHAnsi"/>
          <w:b/>
          <w:sz w:val="20"/>
          <w:szCs w:val="20"/>
        </w:rPr>
        <w:t>Reporta a:</w:t>
      </w:r>
      <w:r w:rsidR="009109AC">
        <w:rPr>
          <w:rFonts w:cstheme="minorHAnsi"/>
          <w:b/>
          <w:sz w:val="20"/>
          <w:szCs w:val="20"/>
        </w:rPr>
        <w:t xml:space="preserve"> </w:t>
      </w:r>
      <w:r w:rsidR="009109AC" w:rsidRPr="009109AC">
        <w:rPr>
          <w:rFonts w:cstheme="minorHAnsi"/>
          <w:sz w:val="20"/>
          <w:szCs w:val="20"/>
        </w:rPr>
        <w:t>Gerente General</w:t>
      </w:r>
    </w:p>
    <w:p w:rsidR="009109AC" w:rsidRDefault="009109AC" w:rsidP="009109AC">
      <w:pPr>
        <w:tabs>
          <w:tab w:val="left" w:pos="6540"/>
        </w:tabs>
        <w:spacing w:after="0" w:line="276" w:lineRule="auto"/>
        <w:rPr>
          <w:rFonts w:cstheme="minorHAnsi"/>
          <w:sz w:val="20"/>
          <w:szCs w:val="20"/>
        </w:rPr>
      </w:pPr>
    </w:p>
    <w:p w:rsidR="00C44236" w:rsidRDefault="001152F4" w:rsidP="00872E8D">
      <w:pPr>
        <w:tabs>
          <w:tab w:val="left" w:pos="6540"/>
        </w:tabs>
        <w:spacing w:after="0" w:line="276" w:lineRule="auto"/>
        <w:rPr>
          <w:rFonts w:cstheme="minorHAnsi"/>
          <w:sz w:val="20"/>
          <w:szCs w:val="20"/>
        </w:rPr>
      </w:pPr>
      <w:r w:rsidRPr="00FA2D4B">
        <w:rPr>
          <w:rFonts w:cstheme="minorHAnsi"/>
          <w:b/>
          <w:sz w:val="20"/>
          <w:szCs w:val="20"/>
        </w:rPr>
        <w:t>Supervisa a:</w:t>
      </w:r>
      <w:r w:rsidRPr="00FA2D4B">
        <w:rPr>
          <w:rFonts w:cstheme="minorHAnsi"/>
          <w:sz w:val="20"/>
          <w:szCs w:val="20"/>
        </w:rPr>
        <w:t xml:space="preserve"> </w:t>
      </w:r>
      <w:r w:rsidR="00872E8D">
        <w:rPr>
          <w:rFonts w:cstheme="minorHAnsi"/>
          <w:sz w:val="20"/>
          <w:szCs w:val="20"/>
        </w:rPr>
        <w:t>Soporte de Transporte</w:t>
      </w:r>
      <w:r w:rsidR="003E64C3">
        <w:rPr>
          <w:rFonts w:cstheme="minorHAnsi"/>
          <w:sz w:val="20"/>
          <w:szCs w:val="20"/>
        </w:rPr>
        <w:t>,</w:t>
      </w:r>
      <w:r w:rsidR="00C44236">
        <w:rPr>
          <w:rFonts w:cstheme="minorHAnsi"/>
          <w:sz w:val="20"/>
          <w:szCs w:val="20"/>
        </w:rPr>
        <w:t xml:space="preserve"> </w:t>
      </w:r>
      <w:r w:rsidR="00872E8D">
        <w:rPr>
          <w:rFonts w:cstheme="minorHAnsi"/>
          <w:sz w:val="20"/>
          <w:szCs w:val="20"/>
        </w:rPr>
        <w:t xml:space="preserve">Analista de Transporte, </w:t>
      </w:r>
    </w:p>
    <w:p w:rsidR="001152F4" w:rsidRDefault="00872E8D" w:rsidP="00872E8D">
      <w:pPr>
        <w:tabs>
          <w:tab w:val="left" w:pos="6540"/>
        </w:tabs>
        <w:spacing w:after="0" w:line="276" w:lineRule="auto"/>
        <w:rPr>
          <w:rFonts w:cstheme="minorHAnsi"/>
          <w:sz w:val="20"/>
          <w:szCs w:val="20"/>
        </w:rPr>
      </w:pPr>
      <w:bookmarkStart w:id="0" w:name="_GoBack"/>
      <w:bookmarkEnd w:id="0"/>
      <w:r>
        <w:rPr>
          <w:rFonts w:cstheme="minorHAnsi"/>
          <w:sz w:val="20"/>
          <w:szCs w:val="20"/>
        </w:rPr>
        <w:t>Auxiliar de transporte.</w:t>
      </w:r>
    </w:p>
    <w:p w:rsidR="00872E8D" w:rsidRPr="00FA2D4B" w:rsidRDefault="00872E8D" w:rsidP="00872E8D">
      <w:pPr>
        <w:tabs>
          <w:tab w:val="left" w:pos="6540"/>
        </w:tabs>
        <w:spacing w:after="0" w:line="276" w:lineRule="auto"/>
        <w:rPr>
          <w:rFonts w:cstheme="minorHAnsi"/>
          <w:sz w:val="20"/>
          <w:szCs w:val="20"/>
        </w:rPr>
      </w:pPr>
    </w:p>
    <w:p w:rsidR="009F0657" w:rsidRDefault="001152F4" w:rsidP="00C17771">
      <w:pPr>
        <w:tabs>
          <w:tab w:val="left" w:pos="6540"/>
        </w:tabs>
        <w:spacing w:line="240" w:lineRule="auto"/>
        <w:rPr>
          <w:rFonts w:cstheme="minorHAnsi"/>
          <w:sz w:val="20"/>
          <w:szCs w:val="20"/>
        </w:rPr>
      </w:pPr>
      <w:r w:rsidRPr="00D90BEF">
        <w:rPr>
          <w:rFonts w:cstheme="minorHAnsi"/>
          <w:b/>
          <w:sz w:val="20"/>
          <w:szCs w:val="20"/>
        </w:rPr>
        <w:t xml:space="preserve">Objetivo general del cargo: </w:t>
      </w:r>
      <w:r w:rsidR="00FA2D4B">
        <w:rPr>
          <w:rFonts w:cstheme="minorHAnsi"/>
          <w:sz w:val="20"/>
          <w:szCs w:val="20"/>
        </w:rPr>
        <w:t>Coordinar</w:t>
      </w:r>
      <w:r w:rsidR="00E92E60">
        <w:rPr>
          <w:rFonts w:cstheme="minorHAnsi"/>
          <w:sz w:val="20"/>
          <w:szCs w:val="20"/>
        </w:rPr>
        <w:t xml:space="preserve"> y</w:t>
      </w:r>
      <w:r w:rsidR="00FA2D4B">
        <w:rPr>
          <w:rFonts w:cstheme="minorHAnsi"/>
          <w:sz w:val="20"/>
          <w:szCs w:val="20"/>
        </w:rPr>
        <w:t xml:space="preserve"> supervisar</w:t>
      </w:r>
      <w:r w:rsidR="00FA2D4B" w:rsidRPr="00FA2D4B">
        <w:rPr>
          <w:rFonts w:cstheme="minorHAnsi"/>
          <w:sz w:val="20"/>
          <w:szCs w:val="20"/>
        </w:rPr>
        <w:t xml:space="preserve"> </w:t>
      </w:r>
      <w:r w:rsidR="000631B4">
        <w:rPr>
          <w:rFonts w:cstheme="minorHAnsi"/>
          <w:sz w:val="20"/>
          <w:szCs w:val="20"/>
        </w:rPr>
        <w:t xml:space="preserve">el </w:t>
      </w:r>
      <w:r w:rsidR="00C470F1" w:rsidRPr="00C470F1">
        <w:rPr>
          <w:rFonts w:cstheme="minorHAnsi"/>
          <w:sz w:val="20"/>
          <w:szCs w:val="20"/>
        </w:rPr>
        <w:t xml:space="preserve">uso y las condiciones </w:t>
      </w:r>
      <w:r w:rsidR="00C470F1">
        <w:rPr>
          <w:rFonts w:cstheme="minorHAnsi"/>
          <w:sz w:val="20"/>
          <w:szCs w:val="20"/>
        </w:rPr>
        <w:t xml:space="preserve">de funcionamiento </w:t>
      </w:r>
      <w:r w:rsidR="00C470F1" w:rsidRPr="00C470F1">
        <w:rPr>
          <w:rFonts w:cstheme="minorHAnsi"/>
          <w:sz w:val="20"/>
          <w:szCs w:val="20"/>
        </w:rPr>
        <w:t xml:space="preserve">de los vehículos, asegurando la disponibilidad operativa </w:t>
      </w:r>
      <w:r w:rsidR="00C470F1">
        <w:rPr>
          <w:rFonts w:cstheme="minorHAnsi"/>
          <w:sz w:val="20"/>
          <w:szCs w:val="20"/>
        </w:rPr>
        <w:t>a través</w:t>
      </w:r>
      <w:r w:rsidR="00C470F1" w:rsidRPr="00C470F1">
        <w:rPr>
          <w:rFonts w:cstheme="minorHAnsi"/>
          <w:sz w:val="20"/>
          <w:szCs w:val="20"/>
        </w:rPr>
        <w:t xml:space="preserve"> </w:t>
      </w:r>
      <w:r w:rsidR="00C470F1">
        <w:rPr>
          <w:rFonts w:cstheme="minorHAnsi"/>
          <w:sz w:val="20"/>
          <w:szCs w:val="20"/>
        </w:rPr>
        <w:t xml:space="preserve">del seguimiento y control </w:t>
      </w:r>
      <w:r w:rsidR="00C17771">
        <w:rPr>
          <w:rFonts w:cstheme="minorHAnsi"/>
          <w:sz w:val="20"/>
          <w:szCs w:val="20"/>
        </w:rPr>
        <w:t xml:space="preserve">de la utilización y </w:t>
      </w:r>
      <w:r w:rsidR="00C470F1">
        <w:rPr>
          <w:rFonts w:cstheme="minorHAnsi"/>
          <w:sz w:val="20"/>
          <w:szCs w:val="20"/>
        </w:rPr>
        <w:t>d</w:t>
      </w:r>
      <w:r w:rsidR="00C470F1" w:rsidRPr="00C470F1">
        <w:rPr>
          <w:rFonts w:cstheme="minorHAnsi"/>
          <w:sz w:val="20"/>
          <w:szCs w:val="20"/>
        </w:rPr>
        <w:t>e</w:t>
      </w:r>
      <w:r w:rsidR="00C17771">
        <w:rPr>
          <w:rFonts w:cstheme="minorHAnsi"/>
          <w:sz w:val="20"/>
          <w:szCs w:val="20"/>
        </w:rPr>
        <w:t xml:space="preserve"> </w:t>
      </w:r>
      <w:r w:rsidR="00C470F1" w:rsidRPr="00C470F1">
        <w:rPr>
          <w:rFonts w:cstheme="minorHAnsi"/>
          <w:sz w:val="20"/>
          <w:szCs w:val="20"/>
        </w:rPr>
        <w:t>l</w:t>
      </w:r>
      <w:r w:rsidR="00C17771">
        <w:rPr>
          <w:rFonts w:cstheme="minorHAnsi"/>
          <w:sz w:val="20"/>
          <w:szCs w:val="20"/>
        </w:rPr>
        <w:t>os</w:t>
      </w:r>
      <w:r w:rsidR="00C470F1" w:rsidRPr="00C470F1">
        <w:rPr>
          <w:rFonts w:cstheme="minorHAnsi"/>
          <w:sz w:val="20"/>
          <w:szCs w:val="20"/>
        </w:rPr>
        <w:t xml:space="preserve"> mantenimiento</w:t>
      </w:r>
      <w:r w:rsidR="00C17771">
        <w:rPr>
          <w:rFonts w:cstheme="minorHAnsi"/>
          <w:sz w:val="20"/>
          <w:szCs w:val="20"/>
        </w:rPr>
        <w:t>s</w:t>
      </w:r>
      <w:r w:rsidR="00C17771" w:rsidRPr="00C17771">
        <w:rPr>
          <w:rFonts w:cstheme="minorHAnsi"/>
          <w:sz w:val="20"/>
          <w:szCs w:val="20"/>
        </w:rPr>
        <w:t xml:space="preserve"> </w:t>
      </w:r>
      <w:r w:rsidR="00C17771" w:rsidRPr="00C17771">
        <w:rPr>
          <w:rFonts w:cstheme="minorHAnsi"/>
          <w:sz w:val="20"/>
          <w:szCs w:val="20"/>
        </w:rPr>
        <w:t>de los mismos</w:t>
      </w:r>
      <w:r w:rsidR="00C470F1" w:rsidRPr="00C470F1">
        <w:rPr>
          <w:rFonts w:cstheme="minorHAnsi"/>
          <w:sz w:val="20"/>
          <w:szCs w:val="20"/>
        </w:rPr>
        <w:t xml:space="preserve">. </w:t>
      </w:r>
    </w:p>
    <w:p w:rsidR="00036BD1" w:rsidRPr="00C46797" w:rsidRDefault="00C46797" w:rsidP="009F0657">
      <w:pPr>
        <w:tabs>
          <w:tab w:val="left" w:pos="6540"/>
        </w:tabs>
        <w:spacing w:line="240" w:lineRule="auto"/>
        <w:rPr>
          <w:b/>
          <w:sz w:val="20"/>
          <w:szCs w:val="20"/>
        </w:rPr>
      </w:pPr>
      <w:r w:rsidRPr="00C46797">
        <w:rPr>
          <w:b/>
          <w:sz w:val="20"/>
          <w:szCs w:val="20"/>
        </w:rPr>
        <w:t>Funciones del cargo:</w:t>
      </w:r>
    </w:p>
    <w:p w:rsidR="00754B92" w:rsidRDefault="00760D46" w:rsidP="00161E85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 w:rsidRPr="00754B92">
        <w:rPr>
          <w:rFonts w:asciiTheme="minorHAnsi" w:hAnsiTheme="minorHAnsi" w:cstheme="minorHAnsi"/>
          <w:color w:val="000000"/>
          <w:sz w:val="20"/>
          <w:szCs w:val="20"/>
        </w:rPr>
        <w:t>Supervisar</w:t>
      </w:r>
      <w:r w:rsidR="00C17771" w:rsidRPr="00754B92"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  <w:r w:rsidRPr="00754B92">
        <w:rPr>
          <w:rFonts w:asciiTheme="minorHAnsi" w:hAnsiTheme="minorHAnsi" w:cstheme="minorHAnsi"/>
          <w:color w:val="000000"/>
          <w:sz w:val="20"/>
          <w:szCs w:val="20"/>
        </w:rPr>
        <w:t xml:space="preserve">la disponibilidad </w:t>
      </w:r>
      <w:r w:rsidR="00754B92">
        <w:rPr>
          <w:rFonts w:asciiTheme="minorHAnsi" w:hAnsiTheme="minorHAnsi" w:cstheme="minorHAnsi"/>
          <w:color w:val="000000"/>
          <w:sz w:val="20"/>
          <w:szCs w:val="20"/>
        </w:rPr>
        <w:t xml:space="preserve">y </w:t>
      </w:r>
      <w:r w:rsidR="00754B92" w:rsidRPr="00754B92">
        <w:rPr>
          <w:rFonts w:asciiTheme="minorHAnsi" w:hAnsiTheme="minorHAnsi" w:cstheme="minorHAnsi"/>
          <w:color w:val="000000"/>
          <w:sz w:val="20"/>
          <w:szCs w:val="20"/>
        </w:rPr>
        <w:t xml:space="preserve">el </w:t>
      </w:r>
      <w:r w:rsidR="00754B92" w:rsidRPr="00754B92">
        <w:rPr>
          <w:rFonts w:asciiTheme="minorHAnsi" w:hAnsiTheme="minorHAnsi" w:cstheme="minorHAnsi"/>
          <w:color w:val="000000"/>
          <w:sz w:val="20"/>
          <w:szCs w:val="20"/>
        </w:rPr>
        <w:t>óptimo</w:t>
      </w:r>
      <w:r w:rsidR="00754B92" w:rsidRPr="00754B92">
        <w:rPr>
          <w:rFonts w:asciiTheme="minorHAnsi" w:hAnsiTheme="minorHAnsi" w:cstheme="minorHAnsi"/>
          <w:color w:val="000000"/>
          <w:sz w:val="20"/>
          <w:szCs w:val="20"/>
        </w:rPr>
        <w:t xml:space="preserve"> funcionamiento de los vehículos.</w:t>
      </w:r>
    </w:p>
    <w:p w:rsidR="00B52E19" w:rsidRDefault="00C5475A" w:rsidP="00161E85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 w:rsidRPr="00B52E19">
        <w:rPr>
          <w:rFonts w:asciiTheme="minorHAnsi" w:hAnsiTheme="minorHAnsi" w:cstheme="minorHAnsi"/>
          <w:color w:val="000000"/>
          <w:sz w:val="20"/>
          <w:szCs w:val="20"/>
        </w:rPr>
        <w:t>Supervisar la correcta utilización de los vehículos</w:t>
      </w:r>
      <w:r w:rsidR="00B52E19" w:rsidRPr="00B52E19"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  <w:r w:rsidR="00B52E19" w:rsidRPr="00754B92">
        <w:rPr>
          <w:rFonts w:asciiTheme="minorHAnsi" w:hAnsiTheme="minorHAnsi" w:cstheme="minorHAnsi"/>
          <w:color w:val="000000"/>
          <w:sz w:val="20"/>
          <w:szCs w:val="20"/>
        </w:rPr>
        <w:t>(</w:t>
      </w:r>
      <w:r w:rsidR="00B52E19">
        <w:rPr>
          <w:rFonts w:asciiTheme="minorHAnsi" w:hAnsiTheme="minorHAnsi" w:cstheme="minorHAnsi"/>
          <w:color w:val="000000"/>
          <w:sz w:val="20"/>
          <w:szCs w:val="20"/>
        </w:rPr>
        <w:t xml:space="preserve">auditar los registros </w:t>
      </w:r>
      <w:r w:rsidR="00430819">
        <w:rPr>
          <w:rFonts w:asciiTheme="minorHAnsi" w:hAnsiTheme="minorHAnsi" w:cstheme="minorHAnsi"/>
          <w:color w:val="000000"/>
          <w:sz w:val="20"/>
          <w:szCs w:val="20"/>
        </w:rPr>
        <w:t xml:space="preserve">de requerimiento </w:t>
      </w:r>
      <w:r w:rsidR="00633E12">
        <w:rPr>
          <w:rFonts w:asciiTheme="minorHAnsi" w:hAnsiTheme="minorHAnsi" w:cstheme="minorHAnsi"/>
          <w:color w:val="000000"/>
          <w:sz w:val="20"/>
          <w:szCs w:val="20"/>
        </w:rPr>
        <w:t xml:space="preserve">y utilización </w:t>
      </w:r>
      <w:r w:rsidR="00430819">
        <w:rPr>
          <w:rFonts w:asciiTheme="minorHAnsi" w:hAnsiTheme="minorHAnsi" w:cstheme="minorHAnsi"/>
          <w:color w:val="000000"/>
          <w:sz w:val="20"/>
          <w:szCs w:val="20"/>
        </w:rPr>
        <w:t xml:space="preserve">de vehículos </w:t>
      </w:r>
      <w:r w:rsidR="00633E12">
        <w:rPr>
          <w:rFonts w:asciiTheme="minorHAnsi" w:hAnsiTheme="minorHAnsi" w:cstheme="minorHAnsi"/>
          <w:color w:val="000000"/>
          <w:sz w:val="20"/>
          <w:szCs w:val="20"/>
        </w:rPr>
        <w:t xml:space="preserve">con la información </w:t>
      </w:r>
      <w:r w:rsidR="00633E12">
        <w:rPr>
          <w:rFonts w:asciiTheme="minorHAnsi" w:hAnsiTheme="minorHAnsi" w:cstheme="minorHAnsi"/>
          <w:color w:val="000000"/>
          <w:sz w:val="20"/>
          <w:szCs w:val="20"/>
        </w:rPr>
        <w:t xml:space="preserve">suministrada </w:t>
      </w:r>
      <w:r w:rsidR="00633E12">
        <w:rPr>
          <w:rFonts w:asciiTheme="minorHAnsi" w:hAnsiTheme="minorHAnsi" w:cstheme="minorHAnsi"/>
          <w:color w:val="000000"/>
          <w:sz w:val="20"/>
          <w:szCs w:val="20"/>
        </w:rPr>
        <w:t>del GPS</w:t>
      </w:r>
      <w:r w:rsidR="00430819">
        <w:rPr>
          <w:rFonts w:asciiTheme="minorHAnsi" w:hAnsiTheme="minorHAnsi" w:cstheme="minorHAnsi"/>
          <w:color w:val="000000"/>
          <w:sz w:val="20"/>
          <w:szCs w:val="20"/>
        </w:rPr>
        <w:t>)</w:t>
      </w:r>
      <w:r w:rsidR="00B52E19">
        <w:rPr>
          <w:rFonts w:asciiTheme="minorHAnsi" w:hAnsiTheme="minorHAnsi" w:cstheme="minorHAnsi"/>
          <w:color w:val="000000"/>
          <w:sz w:val="20"/>
          <w:szCs w:val="20"/>
        </w:rPr>
        <w:t>.</w:t>
      </w:r>
      <w:r w:rsidR="00161E85"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</w:p>
    <w:p w:rsidR="00B52E19" w:rsidRDefault="00B52E19" w:rsidP="00161E85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 w:rsidRPr="00754B92">
        <w:rPr>
          <w:rFonts w:asciiTheme="minorHAnsi" w:hAnsiTheme="minorHAnsi" w:cstheme="minorHAnsi"/>
          <w:color w:val="000000"/>
          <w:sz w:val="20"/>
          <w:szCs w:val="20"/>
        </w:rPr>
        <w:t xml:space="preserve">Supervisar 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la rotación, </w:t>
      </w:r>
      <w:r w:rsidRPr="00754B92">
        <w:rPr>
          <w:rFonts w:asciiTheme="minorHAnsi" w:hAnsiTheme="minorHAnsi" w:cstheme="minorHAnsi"/>
          <w:color w:val="000000"/>
          <w:sz w:val="20"/>
          <w:szCs w:val="20"/>
        </w:rPr>
        <w:t>el comportamiento y responsabilidad de los usuarios de los vehículos</w:t>
      </w:r>
      <w:r w:rsidR="008525D2">
        <w:rPr>
          <w:rFonts w:asciiTheme="minorHAnsi" w:hAnsiTheme="minorHAnsi" w:cstheme="minorHAnsi"/>
          <w:color w:val="000000"/>
          <w:sz w:val="20"/>
          <w:szCs w:val="20"/>
        </w:rPr>
        <w:t xml:space="preserve"> (verificar los documentos y la competencia para conducir los vehículos)</w:t>
      </w:r>
      <w:r>
        <w:rPr>
          <w:rFonts w:asciiTheme="minorHAnsi" w:hAnsiTheme="minorHAnsi" w:cstheme="minorHAnsi"/>
          <w:color w:val="000000"/>
          <w:sz w:val="20"/>
          <w:szCs w:val="20"/>
        </w:rPr>
        <w:t>.</w:t>
      </w:r>
    </w:p>
    <w:p w:rsidR="00430819" w:rsidRDefault="00430819" w:rsidP="00161E85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>Supervisar</w:t>
      </w:r>
      <w:r w:rsidRPr="00754B92"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  <w:r>
        <w:rPr>
          <w:rFonts w:asciiTheme="minorHAnsi" w:hAnsiTheme="minorHAnsi" w:cstheme="minorHAnsi"/>
          <w:color w:val="000000"/>
          <w:sz w:val="20"/>
          <w:szCs w:val="20"/>
        </w:rPr>
        <w:t>las planillas de transferencia de vehículos realizadas durante los cambios de usuario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, </w:t>
      </w:r>
      <w:r>
        <w:rPr>
          <w:rFonts w:asciiTheme="minorHAnsi" w:hAnsiTheme="minorHAnsi" w:cstheme="minorHAnsi"/>
          <w:color w:val="000000"/>
          <w:sz w:val="20"/>
          <w:szCs w:val="20"/>
        </w:rPr>
        <w:t>las inspecciones de los vehículos</w:t>
      </w:r>
      <w:r w:rsidRPr="00B52E19"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  <w:r>
        <w:rPr>
          <w:rFonts w:asciiTheme="minorHAnsi" w:hAnsiTheme="minorHAnsi" w:cstheme="minorHAnsi"/>
          <w:color w:val="000000"/>
          <w:sz w:val="20"/>
          <w:szCs w:val="20"/>
        </w:rPr>
        <w:t>realizadas de forma semanal por el supervisor de mercado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 y </w:t>
      </w:r>
      <w:r w:rsidRPr="00B52E19">
        <w:rPr>
          <w:rFonts w:asciiTheme="minorHAnsi" w:hAnsiTheme="minorHAnsi" w:cstheme="minorHAnsi"/>
          <w:color w:val="000000"/>
          <w:sz w:val="20"/>
          <w:szCs w:val="20"/>
        </w:rPr>
        <w:t>realizar</w:t>
      </w:r>
      <w:r w:rsidRPr="00430819"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de forma directa </w:t>
      </w:r>
      <w:r w:rsidRPr="00430819">
        <w:rPr>
          <w:rFonts w:asciiTheme="minorHAnsi" w:hAnsiTheme="minorHAnsi" w:cstheme="minorHAnsi"/>
          <w:color w:val="000000"/>
          <w:sz w:val="20"/>
          <w:szCs w:val="20"/>
        </w:rPr>
        <w:t>las inspecciones mensuales de todos los vehículos</w:t>
      </w:r>
      <w:r w:rsidR="00633E12">
        <w:rPr>
          <w:rFonts w:asciiTheme="minorHAnsi" w:hAnsiTheme="minorHAnsi" w:cstheme="minorHAnsi"/>
          <w:color w:val="000000"/>
          <w:sz w:val="20"/>
          <w:szCs w:val="20"/>
        </w:rPr>
        <w:t>.</w:t>
      </w:r>
    </w:p>
    <w:p w:rsidR="00C17771" w:rsidRDefault="00760D46" w:rsidP="00161E85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 w:rsidRPr="00B52E19">
        <w:rPr>
          <w:rFonts w:asciiTheme="minorHAnsi" w:hAnsiTheme="minorHAnsi" w:cstheme="minorHAnsi"/>
          <w:color w:val="000000"/>
          <w:sz w:val="20"/>
          <w:szCs w:val="20"/>
        </w:rPr>
        <w:t>Planificar, coordinar y supervisar el mantenimiento preventivo y correctivo de los vehículos</w:t>
      </w:r>
      <w:r w:rsidR="008525D2">
        <w:rPr>
          <w:rFonts w:asciiTheme="minorHAnsi" w:hAnsiTheme="minorHAnsi" w:cstheme="minorHAnsi"/>
          <w:color w:val="000000"/>
          <w:sz w:val="20"/>
          <w:szCs w:val="20"/>
        </w:rPr>
        <w:t>.</w:t>
      </w:r>
    </w:p>
    <w:p w:rsidR="002D6301" w:rsidRDefault="00760D46" w:rsidP="0034615B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 w:rsidRPr="002D6301">
        <w:rPr>
          <w:rFonts w:asciiTheme="minorHAnsi" w:hAnsiTheme="minorHAnsi" w:cstheme="minorHAnsi"/>
          <w:color w:val="000000"/>
          <w:sz w:val="20"/>
          <w:szCs w:val="20"/>
        </w:rPr>
        <w:t>Supervisar el desempeño de los proveedores de servicios de mantenimiento en los vehículos.</w:t>
      </w:r>
    </w:p>
    <w:p w:rsidR="008525D2" w:rsidRPr="002D6301" w:rsidRDefault="008525D2" w:rsidP="0034615B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 w:rsidRPr="002D6301">
        <w:rPr>
          <w:rFonts w:asciiTheme="minorHAnsi" w:hAnsiTheme="minorHAnsi" w:cstheme="minorHAnsi"/>
          <w:color w:val="000000"/>
          <w:sz w:val="20"/>
          <w:szCs w:val="20"/>
        </w:rPr>
        <w:t xml:space="preserve">Generar todos los reportes </w:t>
      </w:r>
      <w:r w:rsidR="002D6301" w:rsidRPr="002D6301">
        <w:rPr>
          <w:rFonts w:asciiTheme="minorHAnsi" w:hAnsiTheme="minorHAnsi" w:cstheme="minorHAnsi"/>
          <w:color w:val="000000"/>
          <w:sz w:val="20"/>
          <w:szCs w:val="20"/>
        </w:rPr>
        <w:t>estadísticos necesarios para la toma de decisiones.</w:t>
      </w:r>
    </w:p>
    <w:p w:rsidR="00BB0A98" w:rsidRPr="00BB0A98" w:rsidRDefault="00BB0A98" w:rsidP="00BB0A98">
      <w:pPr>
        <w:spacing w:after="0" w:line="360" w:lineRule="auto"/>
        <w:rPr>
          <w:rFonts w:cstheme="minorHAnsi"/>
          <w:sz w:val="20"/>
          <w:szCs w:val="20"/>
        </w:rPr>
        <w:sectPr w:rsidR="00BB0A98" w:rsidRPr="00BB0A98" w:rsidSect="00DD478E">
          <w:headerReference w:type="even" r:id="rId10"/>
          <w:headerReference w:type="default" r:id="rId11"/>
          <w:footerReference w:type="default" r:id="rId12"/>
          <w:headerReference w:type="first" r:id="rId13"/>
          <w:pgSz w:w="12240" w:h="15840" w:code="1"/>
          <w:pgMar w:top="1417" w:right="1701" w:bottom="1417" w:left="1701" w:header="1701" w:footer="1701" w:gutter="0"/>
          <w:pgBorders>
            <w:top w:val="thickThinLargeGap" w:sz="18" w:space="0" w:color="auto"/>
            <w:left w:val="thickThinLargeGap" w:sz="18" w:space="3" w:color="auto"/>
            <w:bottom w:val="thinThickLargeGap" w:sz="18" w:space="2" w:color="auto"/>
            <w:right w:val="thinThickLargeGap" w:sz="18" w:space="2" w:color="auto"/>
          </w:pgBorders>
          <w:cols w:space="708"/>
          <w:docGrid w:linePitch="360"/>
        </w:sectPr>
      </w:pPr>
    </w:p>
    <w:p w:rsidR="001575BF" w:rsidRPr="001575BF" w:rsidRDefault="00BB0A98" w:rsidP="00D57D21">
      <w:pPr>
        <w:pStyle w:val="NormalWeb"/>
        <w:numPr>
          <w:ilvl w:val="0"/>
          <w:numId w:val="1"/>
        </w:numPr>
        <w:spacing w:before="0" w:beforeAutospacing="0" w:after="0" w:afterAutospacing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lastRenderedPageBreak/>
        <w:t xml:space="preserve">Desarrollar y </w:t>
      </w:r>
      <w:r w:rsidR="001575BF" w:rsidRPr="001575BF">
        <w:rPr>
          <w:rFonts w:asciiTheme="minorHAnsi" w:hAnsiTheme="minorHAnsi" w:cstheme="minorHAnsi"/>
          <w:color w:val="000000"/>
          <w:sz w:val="20"/>
          <w:szCs w:val="20"/>
        </w:rPr>
        <w:t xml:space="preserve">entregar 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toda la información administrativa requerida por los </w:t>
      </w:r>
      <w:r w:rsidR="00962B86">
        <w:rPr>
          <w:rFonts w:asciiTheme="minorHAnsi" w:hAnsiTheme="minorHAnsi" w:cstheme="minorHAnsi"/>
          <w:color w:val="000000"/>
          <w:sz w:val="20"/>
          <w:szCs w:val="20"/>
        </w:rPr>
        <w:t>líderes</w:t>
      </w:r>
      <w:r w:rsidR="00D57D21">
        <w:rPr>
          <w:rFonts w:asciiTheme="minorHAnsi" w:hAnsiTheme="minorHAnsi" w:cstheme="minorHAnsi"/>
          <w:color w:val="000000"/>
          <w:sz w:val="20"/>
          <w:szCs w:val="20"/>
        </w:rPr>
        <w:t xml:space="preserve"> del proyecto </w:t>
      </w:r>
      <w:r>
        <w:rPr>
          <w:rFonts w:asciiTheme="minorHAnsi" w:hAnsiTheme="minorHAnsi" w:cstheme="minorHAnsi"/>
          <w:color w:val="000000"/>
          <w:sz w:val="20"/>
          <w:szCs w:val="20"/>
        </w:rPr>
        <w:t>o de cualquier unidad funcional.</w:t>
      </w:r>
    </w:p>
    <w:p w:rsidR="00812831" w:rsidRPr="00147016" w:rsidRDefault="00ED202F" w:rsidP="00D57D21">
      <w:pPr>
        <w:pStyle w:val="Prrafodelista"/>
        <w:numPr>
          <w:ilvl w:val="0"/>
          <w:numId w:val="1"/>
        </w:numPr>
        <w:spacing w:after="0" w:line="360" w:lineRule="auto"/>
        <w:ind w:right="333"/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>Supervisar y c</w:t>
      </w:r>
      <w:r w:rsidR="00812831" w:rsidRPr="00147016">
        <w:rPr>
          <w:rFonts w:cstheme="minorHAnsi"/>
          <w:sz w:val="20"/>
          <w:szCs w:val="20"/>
        </w:rPr>
        <w:t>umplir con las normas y procedimientos de seguridad integral, establecidos por la organización</w:t>
      </w:r>
      <w:r w:rsidR="00064F89">
        <w:rPr>
          <w:rFonts w:cstheme="minorHAnsi"/>
          <w:sz w:val="20"/>
          <w:szCs w:val="20"/>
        </w:rPr>
        <w:t>.</w:t>
      </w:r>
      <w:r w:rsidR="00812831" w:rsidRPr="00147016">
        <w:rPr>
          <w:rFonts w:cstheme="minorHAnsi"/>
          <w:sz w:val="20"/>
          <w:szCs w:val="20"/>
        </w:rPr>
        <w:t xml:space="preserve"> </w:t>
      </w:r>
    </w:p>
    <w:p w:rsidR="00812831" w:rsidRDefault="00812831" w:rsidP="00D57D21">
      <w:pPr>
        <w:pStyle w:val="Prrafodelista"/>
        <w:numPr>
          <w:ilvl w:val="0"/>
          <w:numId w:val="1"/>
        </w:numPr>
        <w:spacing w:after="0" w:line="360" w:lineRule="auto"/>
        <w:ind w:right="333"/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>Cumplir con el reglamento interno, el código de conducta y las normativas o requerimientos que se puedan generar para la mejora de la organización y del clima laboral.</w:t>
      </w:r>
      <w:r w:rsidRPr="00BC504B">
        <w:rPr>
          <w:rFonts w:cstheme="minorHAnsi"/>
          <w:sz w:val="20"/>
          <w:szCs w:val="20"/>
        </w:rPr>
        <w:t xml:space="preserve"> </w:t>
      </w:r>
    </w:p>
    <w:p w:rsidR="002D6301" w:rsidRDefault="00812831" w:rsidP="002D6301">
      <w:pPr>
        <w:pStyle w:val="Prrafodelista"/>
        <w:numPr>
          <w:ilvl w:val="0"/>
          <w:numId w:val="1"/>
        </w:numPr>
        <w:spacing w:after="0" w:line="360" w:lineRule="auto"/>
        <w:ind w:right="333"/>
        <w:rPr>
          <w:rFonts w:cstheme="minorHAnsi"/>
          <w:sz w:val="19"/>
          <w:szCs w:val="19"/>
        </w:rPr>
      </w:pPr>
      <w:r w:rsidRPr="00ED202F">
        <w:rPr>
          <w:rFonts w:cstheme="minorHAnsi"/>
          <w:sz w:val="19"/>
          <w:szCs w:val="19"/>
        </w:rPr>
        <w:t xml:space="preserve">Cualquier otra función </w:t>
      </w:r>
      <w:r w:rsidR="00A5555C" w:rsidRPr="00ED202F">
        <w:rPr>
          <w:rFonts w:cstheme="minorHAnsi"/>
          <w:sz w:val="19"/>
          <w:szCs w:val="19"/>
        </w:rPr>
        <w:t>asignada por el superior inmediato dentro de sus competencias</w:t>
      </w:r>
      <w:r w:rsidR="00A5555C">
        <w:rPr>
          <w:rFonts w:cstheme="minorHAnsi"/>
          <w:sz w:val="19"/>
          <w:szCs w:val="19"/>
        </w:rPr>
        <w:t xml:space="preserve"> e</w:t>
      </w:r>
      <w:r w:rsidR="00A5555C" w:rsidRPr="00ED202F">
        <w:rPr>
          <w:rFonts w:cstheme="minorHAnsi"/>
          <w:sz w:val="19"/>
          <w:szCs w:val="19"/>
        </w:rPr>
        <w:t xml:space="preserve"> </w:t>
      </w:r>
      <w:r w:rsidRPr="00ED202F">
        <w:rPr>
          <w:rFonts w:cstheme="minorHAnsi"/>
          <w:sz w:val="19"/>
          <w:szCs w:val="19"/>
        </w:rPr>
        <w:t>inherente al área</w:t>
      </w:r>
      <w:r w:rsidR="002D6301">
        <w:rPr>
          <w:rFonts w:cstheme="minorHAnsi"/>
          <w:sz w:val="19"/>
          <w:szCs w:val="19"/>
        </w:rPr>
        <w:t>.</w:t>
      </w:r>
    </w:p>
    <w:p w:rsidR="002D6301" w:rsidRDefault="002D6301" w:rsidP="002D6301">
      <w:pPr>
        <w:spacing w:after="0" w:line="360" w:lineRule="auto"/>
        <w:ind w:right="333"/>
        <w:rPr>
          <w:rFonts w:cstheme="minorHAnsi"/>
          <w:sz w:val="19"/>
          <w:szCs w:val="19"/>
        </w:rPr>
      </w:pPr>
    </w:p>
    <w:p w:rsidR="002D6301" w:rsidRDefault="002D6301" w:rsidP="002D6301">
      <w:pPr>
        <w:spacing w:line="360" w:lineRule="auto"/>
        <w:rPr>
          <w:rFonts w:cstheme="minorHAnsi"/>
          <w:sz w:val="20"/>
          <w:szCs w:val="20"/>
        </w:rPr>
      </w:pPr>
      <w:r>
        <w:rPr>
          <w:rFonts w:cstheme="minorHAnsi"/>
          <w:b/>
          <w:sz w:val="20"/>
          <w:szCs w:val="20"/>
        </w:rPr>
        <w:t xml:space="preserve">Requisitos del cargo: </w:t>
      </w:r>
      <w:r w:rsidRPr="002D6301">
        <w:rPr>
          <w:rFonts w:cstheme="minorHAnsi"/>
          <w:sz w:val="20"/>
          <w:szCs w:val="20"/>
        </w:rPr>
        <w:t>Para la ejecución de este cargo se requiere una titulación universitaria Ingeniero Mecánico o Industrial, con dos años de experiencia en cargos similares, disponibilidad para viajar, una edad comprendida entre 28 y 45 años, sexo masculino con licencia de 5to grado.</w:t>
      </w:r>
    </w:p>
    <w:p w:rsidR="002D6301" w:rsidRPr="00876F8E" w:rsidRDefault="002D6301" w:rsidP="002D6301">
      <w:pPr>
        <w:spacing w:line="360" w:lineRule="auto"/>
        <w:rPr>
          <w:rFonts w:cstheme="minorHAnsi"/>
          <w:b/>
          <w:sz w:val="20"/>
          <w:szCs w:val="20"/>
        </w:rPr>
      </w:pPr>
      <w:r>
        <w:rPr>
          <w:rFonts w:cstheme="minorHAnsi"/>
          <w:b/>
          <w:sz w:val="20"/>
          <w:szCs w:val="20"/>
        </w:rPr>
        <w:t>Conocimientos, Habilidades y Destrezas: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>Conocimiento y/o experiencia en mecánica automotriz.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>Conocimiento de las Leyes de tránsito y la LOPCYMAT.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>Habilidad para dar y recibir instrucciones orales y escritas.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 xml:space="preserve">Líder, pro-activo, responsable, puntual y asertivo en la comunicación efectiva oral y escrita. 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 xml:space="preserve">Elevado sentido de responsabilidad, puntualidad y orden. 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>
        <w:rPr>
          <w:rFonts w:cstheme="minorHAnsi"/>
          <w:sz w:val="20"/>
        </w:rPr>
        <w:t xml:space="preserve">Habilidad para conducir </w:t>
      </w:r>
      <w:r w:rsidRPr="002D6301">
        <w:rPr>
          <w:rFonts w:cstheme="minorHAnsi"/>
          <w:sz w:val="20"/>
        </w:rPr>
        <w:t xml:space="preserve">diferentes tipos de vehículos. 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 xml:space="preserve">Manejo avanzado de Word, Excel, </w:t>
      </w:r>
      <w:proofErr w:type="spellStart"/>
      <w:r w:rsidRPr="002D6301">
        <w:rPr>
          <w:rFonts w:cstheme="minorHAnsi"/>
          <w:sz w:val="20"/>
        </w:rPr>
        <w:t>Power</w:t>
      </w:r>
      <w:proofErr w:type="spellEnd"/>
      <w:r w:rsidRPr="002D6301">
        <w:rPr>
          <w:rFonts w:cstheme="minorHAnsi"/>
          <w:sz w:val="20"/>
        </w:rPr>
        <w:t xml:space="preserve"> Point entre otros.</w:t>
      </w:r>
    </w:p>
    <w:p w:rsidR="002D6301" w:rsidRPr="00620504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>Experiencia</w:t>
      </w:r>
      <w:r w:rsidRPr="00620504">
        <w:rPr>
          <w:rFonts w:cstheme="minorHAnsi"/>
          <w:sz w:val="20"/>
          <w:szCs w:val="20"/>
        </w:rPr>
        <w:t xml:space="preserve"> en el desarrollo del trabajo en equipo.</w:t>
      </w:r>
    </w:p>
    <w:p w:rsidR="002D6301" w:rsidRPr="002D6301" w:rsidRDefault="002D6301" w:rsidP="00E6560A">
      <w:pPr>
        <w:pStyle w:val="Prrafodelista"/>
        <w:numPr>
          <w:ilvl w:val="0"/>
          <w:numId w:val="2"/>
        </w:numPr>
        <w:spacing w:after="0" w:line="360" w:lineRule="auto"/>
        <w:ind w:right="333"/>
        <w:rPr>
          <w:rFonts w:cstheme="minorHAnsi"/>
          <w:sz w:val="19"/>
          <w:szCs w:val="19"/>
        </w:rPr>
      </w:pPr>
      <w:r w:rsidRPr="002D6301">
        <w:rPr>
          <w:rFonts w:cstheme="minorHAnsi"/>
          <w:sz w:val="20"/>
          <w:szCs w:val="20"/>
        </w:rPr>
        <w:t>Habilidad analítica y numérica.</w:t>
      </w:r>
    </w:p>
    <w:p w:rsidR="002D6301" w:rsidRPr="002D6301" w:rsidRDefault="002D6301" w:rsidP="002D6301">
      <w:pPr>
        <w:spacing w:after="0" w:line="360" w:lineRule="auto"/>
        <w:ind w:right="333"/>
        <w:rPr>
          <w:rFonts w:cstheme="minorHAnsi"/>
          <w:sz w:val="19"/>
          <w:szCs w:val="19"/>
        </w:rPr>
        <w:sectPr w:rsidR="002D6301" w:rsidRPr="002D6301" w:rsidSect="00DD478E">
          <w:headerReference w:type="default" r:id="rId14"/>
          <w:pgSz w:w="12240" w:h="15840" w:code="1"/>
          <w:pgMar w:top="1417" w:right="1701" w:bottom="1417" w:left="1701" w:header="1701" w:footer="1701" w:gutter="0"/>
          <w:pgBorders>
            <w:top w:val="thickThinLargeGap" w:sz="18" w:space="0" w:color="auto"/>
            <w:left w:val="thickThinLargeGap" w:sz="18" w:space="3" w:color="auto"/>
            <w:bottom w:val="thinThickLargeGap" w:sz="18" w:space="2" w:color="auto"/>
            <w:right w:val="thinThickLargeGap" w:sz="18" w:space="2" w:color="auto"/>
          </w:pgBorders>
          <w:cols w:space="708"/>
          <w:docGrid w:linePitch="360"/>
        </w:sectPr>
      </w:pPr>
    </w:p>
    <w:p w:rsidR="002D2316" w:rsidRDefault="002D2316" w:rsidP="002D2316">
      <w:pPr>
        <w:tabs>
          <w:tab w:val="left" w:pos="6180"/>
        </w:tabs>
        <w:spacing w:before="240" w:line="360" w:lineRule="auto"/>
        <w:rPr>
          <w:rFonts w:ascii="Century Gothic" w:eastAsia="MS PGothic" w:hAnsi="Century Gothic" w:cs="Arial"/>
          <w:sz w:val="20"/>
          <w:szCs w:val="20"/>
          <w:lang w:val="es-ES"/>
        </w:rPr>
      </w:pPr>
      <w:r>
        <w:rPr>
          <w:rFonts w:cstheme="minorHAnsi"/>
          <w:b/>
          <w:sz w:val="20"/>
          <w:szCs w:val="20"/>
        </w:rPr>
        <w:lastRenderedPageBreak/>
        <w:t xml:space="preserve">Responsabilidad: </w:t>
      </w:r>
      <w:r w:rsidRPr="002D2316">
        <w:rPr>
          <w:rFonts w:cstheme="minorHAnsi"/>
          <w:sz w:val="20"/>
          <w:szCs w:val="20"/>
        </w:rPr>
        <w:t>Vehículos,</w:t>
      </w:r>
      <w:r>
        <w:rPr>
          <w:rFonts w:cstheme="minorHAnsi"/>
          <w:b/>
          <w:sz w:val="20"/>
          <w:szCs w:val="20"/>
        </w:rPr>
        <w:t xml:space="preserve"> </w:t>
      </w:r>
      <w:r w:rsidRPr="002D2316">
        <w:rPr>
          <w:rFonts w:cstheme="minorHAnsi"/>
          <w:sz w:val="20"/>
          <w:szCs w:val="20"/>
        </w:rPr>
        <w:t>Económicas, Información confidencial, Equipos y/o tecnologías, Materiales, Personal.</w:t>
      </w:r>
    </w:p>
    <w:p w:rsidR="002D2316" w:rsidRDefault="002D2316" w:rsidP="002D2316">
      <w:pPr>
        <w:spacing w:line="360" w:lineRule="auto"/>
        <w:rPr>
          <w:rFonts w:ascii="Century Gothic" w:eastAsia="MS PGothic" w:hAnsi="Century Gothic" w:cs="Arial"/>
          <w:sz w:val="20"/>
          <w:szCs w:val="20"/>
          <w:lang w:val="es-ES"/>
        </w:rPr>
      </w:pPr>
      <w:r>
        <w:rPr>
          <w:rFonts w:cstheme="minorHAnsi"/>
          <w:b/>
          <w:sz w:val="20"/>
          <w:szCs w:val="20"/>
        </w:rPr>
        <w:t xml:space="preserve">Ambiente de trabajo: </w:t>
      </w:r>
      <w:r>
        <w:rPr>
          <w:rFonts w:cstheme="minorHAnsi"/>
          <w:sz w:val="20"/>
          <w:szCs w:val="20"/>
        </w:rPr>
        <w:t>Jornada l</w:t>
      </w:r>
      <w:r w:rsidRPr="00620504">
        <w:rPr>
          <w:rFonts w:cstheme="minorHAnsi"/>
          <w:sz w:val="20"/>
          <w:szCs w:val="20"/>
        </w:rPr>
        <w:t xml:space="preserve">aboral </w:t>
      </w:r>
      <w:r>
        <w:rPr>
          <w:rFonts w:cstheme="minorHAnsi"/>
          <w:sz w:val="20"/>
          <w:szCs w:val="20"/>
        </w:rPr>
        <w:t>de 8 horas diarias y disponibilidad telefónica las 24 horas todos los días</w:t>
      </w:r>
      <w:r w:rsidRPr="00620504">
        <w:rPr>
          <w:rFonts w:cstheme="minorHAnsi"/>
          <w:sz w:val="20"/>
          <w:szCs w:val="20"/>
        </w:rPr>
        <w:t>, espacios variados; al aire libre, con diferentes temperaturas, ruidos e iluminación.</w:t>
      </w:r>
    </w:p>
    <w:p w:rsidR="002D2316" w:rsidRDefault="002D2316" w:rsidP="002D2316">
      <w:pPr>
        <w:spacing w:line="360" w:lineRule="auto"/>
        <w:rPr>
          <w:rFonts w:ascii="Century Gothic" w:eastAsia="MS PGothic" w:hAnsi="Century Gothic" w:cs="Arial"/>
          <w:sz w:val="20"/>
          <w:szCs w:val="20"/>
          <w:lang w:val="es-ES"/>
        </w:rPr>
      </w:pPr>
      <w:r>
        <w:rPr>
          <w:rFonts w:cstheme="minorHAnsi"/>
          <w:b/>
          <w:sz w:val="20"/>
          <w:szCs w:val="20"/>
        </w:rPr>
        <w:t xml:space="preserve">Riesgos: </w:t>
      </w:r>
      <w:r w:rsidRPr="00620504">
        <w:rPr>
          <w:rFonts w:cstheme="minorHAnsi"/>
          <w:sz w:val="20"/>
          <w:szCs w:val="20"/>
        </w:rPr>
        <w:t>Accidentes de tránsito, caídas a distinto nivel, caídas del mismo nivel, golpeado contra o por</w:t>
      </w:r>
      <w:r>
        <w:rPr>
          <w:rFonts w:cstheme="minorHAnsi"/>
          <w:sz w:val="20"/>
          <w:szCs w:val="20"/>
        </w:rPr>
        <w:t>, estrés.</w:t>
      </w:r>
    </w:p>
    <w:p w:rsidR="002D2316" w:rsidRDefault="002D2316" w:rsidP="002D2316">
      <w:pPr>
        <w:tabs>
          <w:tab w:val="left" w:pos="6180"/>
        </w:tabs>
        <w:spacing w:line="360" w:lineRule="auto"/>
        <w:rPr>
          <w:rFonts w:cstheme="minorHAnsi"/>
          <w:b/>
          <w:sz w:val="20"/>
          <w:szCs w:val="20"/>
        </w:rPr>
      </w:pPr>
      <w:r>
        <w:rPr>
          <w:rFonts w:cstheme="minorHAnsi"/>
          <w:b/>
          <w:sz w:val="20"/>
          <w:szCs w:val="20"/>
        </w:rPr>
        <w:t xml:space="preserve">Nivel de esfuerzo: </w:t>
      </w:r>
      <w:r w:rsidRPr="00620504">
        <w:rPr>
          <w:rFonts w:cstheme="minorHAnsi"/>
          <w:sz w:val="20"/>
          <w:szCs w:val="20"/>
        </w:rPr>
        <w:t xml:space="preserve">El cargo exige un esfuerzo físico de estar sentado manejando o de pasajero por largos trayectos, estar parado y caminando periódicamente, </w:t>
      </w:r>
      <w:r>
        <w:rPr>
          <w:rFonts w:cstheme="minorHAnsi"/>
          <w:sz w:val="20"/>
          <w:szCs w:val="20"/>
        </w:rPr>
        <w:t>estar por lapsos de tiempo en diferentes posturas realizando trabajo manual</w:t>
      </w:r>
      <w:r w:rsidRPr="00620504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>utilizando equipos y herramientas, requiere</w:t>
      </w:r>
      <w:r w:rsidRPr="00400AE8">
        <w:rPr>
          <w:rFonts w:cstheme="minorHAnsi"/>
          <w:sz w:val="20"/>
          <w:szCs w:val="20"/>
        </w:rPr>
        <w:t xml:space="preserve"> un esfuerzo visual y mental </w:t>
      </w:r>
      <w:r>
        <w:rPr>
          <w:rFonts w:cstheme="minorHAnsi"/>
          <w:sz w:val="20"/>
          <w:szCs w:val="20"/>
        </w:rPr>
        <w:t>al estar</w:t>
      </w:r>
      <w:r w:rsidRPr="00400AE8">
        <w:rPr>
          <w:rFonts w:cstheme="minorHAnsi"/>
          <w:sz w:val="20"/>
          <w:szCs w:val="20"/>
        </w:rPr>
        <w:t xml:space="preserve"> constantemente al frente de elementos computarizados</w:t>
      </w:r>
      <w:r>
        <w:rPr>
          <w:rFonts w:cstheme="minorHAnsi"/>
          <w:sz w:val="20"/>
          <w:szCs w:val="20"/>
        </w:rPr>
        <w:t>.</w:t>
      </w:r>
    </w:p>
    <w:p w:rsidR="002D2316" w:rsidRDefault="002D2316" w:rsidP="002D2316">
      <w:pPr>
        <w:tabs>
          <w:tab w:val="left" w:pos="6180"/>
        </w:tabs>
        <w:spacing w:line="360" w:lineRule="auto"/>
        <w:rPr>
          <w:rFonts w:ascii="Century Gothic" w:eastAsia="Times New Roman" w:hAnsi="Century Gothic" w:cs="Arial"/>
          <w:color w:val="000000"/>
          <w:sz w:val="20"/>
          <w:szCs w:val="20"/>
          <w:lang w:val="es-ES" w:eastAsia="es-ES"/>
        </w:rPr>
      </w:pPr>
      <w:r>
        <w:rPr>
          <w:rFonts w:cstheme="minorHAnsi"/>
          <w:b/>
          <w:sz w:val="20"/>
          <w:szCs w:val="20"/>
        </w:rPr>
        <w:t xml:space="preserve">Relaciones </w:t>
      </w:r>
      <w:r>
        <w:rPr>
          <w:rFonts w:eastAsia="MS PGothic" w:cstheme="minorHAnsi"/>
          <w:b/>
          <w:sz w:val="20"/>
          <w:szCs w:val="20"/>
          <w:lang w:val="es-ES"/>
        </w:rPr>
        <w:t xml:space="preserve">internas: </w:t>
      </w:r>
      <w:r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El cargo mantiene comunicación continua con el 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gerente general, 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>líder MP e Incidencias SIMET, líder MCP y empresas SIMET, líder general operativo SIMET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, </w:t>
      </w:r>
      <w:r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supervisor de mercado, soporte 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>de mercado</w:t>
      </w:r>
      <w:r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, 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todos los usuarios de vehículos </w:t>
      </w:r>
      <w:r>
        <w:rPr>
          <w:rFonts w:eastAsia="Times New Roman" w:cstheme="minorHAnsi"/>
          <w:color w:val="000000"/>
          <w:sz w:val="20"/>
          <w:szCs w:val="20"/>
          <w:lang w:val="es-ES" w:eastAsia="es-ES"/>
        </w:rPr>
        <w:t>y con todos los responsables de las unidades funcionales de la organización.</w:t>
      </w:r>
    </w:p>
    <w:p w:rsidR="00876F8E" w:rsidRDefault="002D2316" w:rsidP="00C44236">
      <w:pPr>
        <w:spacing w:line="360" w:lineRule="auto"/>
        <w:rPr>
          <w:rFonts w:cstheme="minorHAnsi"/>
          <w:sz w:val="20"/>
          <w:szCs w:val="20"/>
          <w:lang w:val="es-ES"/>
        </w:rPr>
      </w:pPr>
      <w:r>
        <w:rPr>
          <w:rFonts w:cstheme="minorHAnsi"/>
          <w:b/>
          <w:sz w:val="20"/>
          <w:szCs w:val="20"/>
        </w:rPr>
        <w:t>Relaciones</w:t>
      </w:r>
      <w:r>
        <w:rPr>
          <w:rFonts w:eastAsia="MS PGothic" w:cstheme="minorHAnsi"/>
          <w:b/>
          <w:sz w:val="20"/>
          <w:szCs w:val="20"/>
          <w:lang w:val="es-ES"/>
        </w:rPr>
        <w:t xml:space="preserve"> externas:</w:t>
      </w:r>
      <w:r>
        <w:rPr>
          <w:rFonts w:eastAsia="MS PGothic" w:cstheme="minorHAnsi"/>
          <w:sz w:val="20"/>
          <w:szCs w:val="20"/>
          <w:lang w:val="es-ES"/>
        </w:rPr>
        <w:t xml:space="preserve"> </w:t>
      </w:r>
      <w:r w:rsidR="00C44236">
        <w:rPr>
          <w:rFonts w:eastAsia="MS PGothic" w:cstheme="minorHAnsi"/>
          <w:sz w:val="20"/>
          <w:szCs w:val="20"/>
          <w:lang w:val="es-ES"/>
        </w:rPr>
        <w:t>P</w:t>
      </w:r>
      <w:r w:rsidR="00C44236">
        <w:rPr>
          <w:rFonts w:eastAsia="MS PGothic" w:cstheme="minorHAnsi"/>
          <w:sz w:val="20"/>
          <w:szCs w:val="20"/>
          <w:lang w:val="es-ES"/>
        </w:rPr>
        <w:t>olicía de tránsito</w:t>
      </w:r>
      <w:r w:rsidR="00C44236">
        <w:rPr>
          <w:rFonts w:eastAsia="MS PGothic" w:cstheme="minorHAnsi"/>
          <w:sz w:val="20"/>
          <w:szCs w:val="20"/>
          <w:lang w:val="es-ES"/>
        </w:rPr>
        <w:t xml:space="preserve"> y otros entes reguladores, p</w:t>
      </w:r>
      <w:r w:rsidR="007D69CB" w:rsidRP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>roveedores de</w:t>
      </w:r>
      <w:r w:rsidR="00C44236">
        <w:rPr>
          <w:rFonts w:eastAsia="Times New Roman" w:cstheme="minorHAnsi"/>
          <w:color w:val="000000"/>
          <w:sz w:val="20"/>
          <w:szCs w:val="20"/>
          <w:lang w:val="es-ES" w:eastAsia="es-ES"/>
        </w:rPr>
        <w:t>;</w:t>
      </w:r>
      <w:r w:rsidR="007D69CB" w:rsidRP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 repuestos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, </w:t>
      </w:r>
      <w:r w:rsidR="007D69CB" w:rsidRP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servicios de </w:t>
      </w:r>
      <w:r w:rsidR="00C44236">
        <w:rPr>
          <w:rFonts w:eastAsia="Times New Roman" w:cstheme="minorHAnsi"/>
          <w:color w:val="000000"/>
          <w:sz w:val="20"/>
          <w:szCs w:val="20"/>
          <w:lang w:val="es-ES" w:eastAsia="es-ES"/>
        </w:rPr>
        <w:t>mantenimiento,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 servicios de grúa</w:t>
      </w:r>
      <w:r w:rsidR="00C44236">
        <w:rPr>
          <w:rFonts w:eastAsia="Times New Roman" w:cstheme="minorHAnsi"/>
          <w:color w:val="000000"/>
          <w:sz w:val="20"/>
          <w:szCs w:val="20"/>
          <w:lang w:val="es-ES" w:eastAsia="es-ES"/>
        </w:rPr>
        <w:t>,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 entre</w:t>
      </w:r>
      <w:r w:rsidR="00C44236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 otros</w:t>
      </w:r>
      <w:r w:rsidR="00C44236">
        <w:rPr>
          <w:rFonts w:eastAsia="MS PGothic" w:cstheme="minorHAnsi"/>
          <w:sz w:val="20"/>
          <w:szCs w:val="20"/>
          <w:lang w:val="es-ES"/>
        </w:rPr>
        <w:t>.</w:t>
      </w:r>
      <w:bookmarkStart w:id="1" w:name="LIC_MOR_CDV"/>
      <w:bookmarkEnd w:id="1"/>
    </w:p>
    <w:sectPr w:rsidR="00876F8E" w:rsidSect="009973DC">
      <w:headerReference w:type="even" r:id="rId15"/>
      <w:headerReference w:type="default" r:id="rId16"/>
      <w:headerReference w:type="first" r:id="rId17"/>
      <w:pgSz w:w="12240" w:h="15840" w:code="1"/>
      <w:pgMar w:top="1417" w:right="1701" w:bottom="1417" w:left="1701" w:header="1701" w:footer="1701" w:gutter="0"/>
      <w:pgBorders>
        <w:top w:val="thickThinLargeGap" w:sz="18" w:space="0" w:color="auto"/>
        <w:left w:val="thickThinLargeGap" w:sz="18" w:space="3" w:color="auto"/>
        <w:bottom w:val="thinThickLargeGap" w:sz="18" w:space="2" w:color="auto"/>
        <w:right w:val="thinThickLargeGap" w:sz="18" w:space="2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97267" w:rsidRDefault="00497267" w:rsidP="007C004F">
      <w:pPr>
        <w:spacing w:after="0" w:line="240" w:lineRule="auto"/>
      </w:pPr>
      <w:r>
        <w:separator/>
      </w:r>
    </w:p>
  </w:endnote>
  <w:endnote w:type="continuationSeparator" w:id="0">
    <w:p w:rsidR="00497267" w:rsidRDefault="00497267" w:rsidP="007C00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charset w:val="00"/>
    <w:family w:val="swiss"/>
    <w:pitch w:val="variable"/>
    <w:sig w:usb0="E10022FF" w:usb1="C000E47F" w:usb2="00000029" w:usb3="00000000" w:csb0="000001DF" w:csb1="00000000"/>
  </w:font>
  <w:font w:name="MS PGothic">
    <w:charset w:val="80"/>
    <w:family w:val="swiss"/>
    <w:pitch w:val="variable"/>
    <w:sig w:usb0="E00002FF" w:usb1="6AC7FDFB" w:usb2="00000012" w:usb3="00000000" w:csb0="0002009F" w:csb1="00000000"/>
  </w:font>
  <w:font w:name="Bauhaus 93">
    <w:charset w:val="00"/>
    <w:family w:val="decorative"/>
    <w:pitch w:val="variable"/>
    <w:sig w:usb0="00000003" w:usb1="00000000" w:usb2="00000000" w:usb3="00000000" w:csb0="00000001" w:csb1="00000000"/>
  </w:font>
  <w:font w:name="Century Gothic"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479F5" w:rsidRDefault="006479F5" w:rsidP="00B34505">
    <w:pPr>
      <w:pStyle w:val="Piedepgina"/>
    </w:pPr>
    <w:r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812352" behindDoc="0" locked="0" layoutInCell="1" allowOverlap="1" wp14:anchorId="5B17B9E2" wp14:editId="384301FF">
              <wp:simplePos x="0" y="0"/>
              <wp:positionH relativeFrom="margin">
                <wp:posOffset>-5938</wp:posOffset>
              </wp:positionH>
              <wp:positionV relativeFrom="paragraph">
                <wp:posOffset>109855</wp:posOffset>
              </wp:positionV>
              <wp:extent cx="5595620" cy="876300"/>
              <wp:effectExtent l="0" t="0" r="24130" b="19050"/>
              <wp:wrapNone/>
              <wp:docPr id="2027" name="Grupo 13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595620" cy="876300"/>
                        <a:chOff x="1658" y="13140"/>
                        <a:chExt cx="8720" cy="1380"/>
                      </a:xfrm>
                    </wpg:grpSpPr>
                    <wps:wsp>
                      <wps:cNvPr id="2028" name="Text Box 7"/>
                      <wps:cNvSpPr txBox="1">
                        <a:spLocks noChangeArrowheads="1"/>
                      </wps:cNvSpPr>
                      <wps:spPr bwMode="auto">
                        <a:xfrm>
                          <a:off x="1658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EA55BC" w:rsidRDefault="006479F5" w:rsidP="00510C04">
                            <w:pPr>
                              <w:spacing w:after="0" w:line="240" w:lineRule="auto"/>
                              <w:jc w:val="left"/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EA55BC"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>Elaborado por:</w:t>
                            </w:r>
                          </w:p>
                          <w:p w:rsidR="006479F5" w:rsidRPr="00EA55BC" w:rsidRDefault="006479F5" w:rsidP="00510C04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EA55BC">
                              <w:rPr>
                                <w:sz w:val="20"/>
                                <w:szCs w:val="20"/>
                                <w:lang w:val="es-ES"/>
                              </w:rPr>
                              <w:t>Ing. Yorman Nieto</w:t>
                            </w:r>
                          </w:p>
                          <w:p w:rsidR="000F6452" w:rsidRDefault="000F6452" w:rsidP="00510C04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  <w:p w:rsidR="006479F5" w:rsidRPr="00FE6D36" w:rsidRDefault="006479F5" w:rsidP="00510C04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FE6D36">
                              <w:rPr>
                                <w:sz w:val="20"/>
                                <w:szCs w:val="20"/>
                                <w:lang w:val="es-ES"/>
                              </w:rPr>
                              <w:t>Gestión Empresarial</w:t>
                            </w:r>
                          </w:p>
                          <w:p w:rsidR="006479F5" w:rsidRPr="00350516" w:rsidRDefault="00C44236" w:rsidP="0035051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Agosto</w:t>
                            </w:r>
                            <w:r w:rsidR="006479F5" w:rsidRPr="00FE6D36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 201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029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7534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0F6452" w:rsidRDefault="006479F5" w:rsidP="000F6452">
                            <w:pPr>
                              <w:spacing w:after="0" w:line="240" w:lineRule="auto"/>
                              <w:jc w:val="left"/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0F6452"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>Aprobado por:</w:t>
                            </w:r>
                          </w:p>
                          <w:p w:rsidR="006479F5" w:rsidRPr="000F6452" w:rsidRDefault="00C44236" w:rsidP="000F6452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Sr</w:t>
                            </w:r>
                            <w:r w:rsidR="006479F5" w:rsidRPr="000F6452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. </w:t>
                            </w: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Gerardo </w:t>
                            </w:r>
                            <w:proofErr w:type="spellStart"/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Cattafi</w:t>
                            </w:r>
                            <w:proofErr w:type="spellEnd"/>
                          </w:p>
                          <w:p w:rsidR="000F6452" w:rsidRDefault="000F6452" w:rsidP="00510C04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  <w:p w:rsidR="006479F5" w:rsidRPr="00FE6D36" w:rsidRDefault="00C44236" w:rsidP="00510C04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Director</w:t>
                            </w:r>
                            <w:r w:rsidR="006479F5" w:rsidRPr="00FE6D36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 General</w:t>
                            </w:r>
                          </w:p>
                          <w:p w:rsidR="00C44236" w:rsidRPr="00350516" w:rsidRDefault="00C44236" w:rsidP="00C4423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Agosto</w:t>
                            </w:r>
                            <w:r w:rsidRPr="00FE6D36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 2017</w:t>
                            </w:r>
                          </w:p>
                          <w:p w:rsidR="006479F5" w:rsidRPr="00FE6D36" w:rsidRDefault="006479F5" w:rsidP="00C4423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030" name="Text Box 9"/>
                      <wps:cNvSpPr txBox="1">
                        <a:spLocks noChangeArrowheads="1"/>
                      </wps:cNvSpPr>
                      <wps:spPr bwMode="auto">
                        <a:xfrm>
                          <a:off x="4607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0F6452" w:rsidRDefault="006479F5" w:rsidP="000F6452">
                            <w:pPr>
                              <w:spacing w:after="0" w:line="240" w:lineRule="auto"/>
                              <w:jc w:val="left"/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0F6452"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 xml:space="preserve">Revisado por: </w:t>
                            </w:r>
                          </w:p>
                          <w:p w:rsidR="00C44236" w:rsidRDefault="00C44236" w:rsidP="00C4423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Lic</w:t>
                            </w:r>
                            <w:r w:rsidRPr="000F6452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. </w:t>
                            </w: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Marllery García</w:t>
                            </w:r>
                          </w:p>
                          <w:p w:rsidR="00C44236" w:rsidRPr="000F6452" w:rsidRDefault="00C44236" w:rsidP="00C4423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  <w:p w:rsidR="00C44236" w:rsidRPr="00FE6D36" w:rsidRDefault="00C44236" w:rsidP="00C4423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Gerencia</w:t>
                            </w:r>
                            <w:r w:rsidRPr="00FE6D36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 General</w:t>
                            </w:r>
                          </w:p>
                          <w:p w:rsidR="00C44236" w:rsidRPr="00350516" w:rsidRDefault="00C44236" w:rsidP="00C4423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Agosto</w:t>
                            </w:r>
                            <w:r w:rsidRPr="00FE6D36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 2017</w:t>
                            </w:r>
                          </w:p>
                          <w:p w:rsidR="006479F5" w:rsidRPr="000F6452" w:rsidRDefault="006479F5" w:rsidP="00025E08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B17B9E2" id="Grupo 1335" o:spid="_x0000_s1038" style="position:absolute;left:0;text-align:left;margin-left:-.45pt;margin-top:8.65pt;width:440.6pt;height:69pt;z-index:251812352;mso-position-horizontal-relative:margin" coordorigin="1658,13140" coordsize="8720,13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39" type="#_x0000_t202" style="position:absolute;left:1658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">
                <v:textbox>
                  <w:txbxContent>
                    <w:p w:rsidR="006479F5" w:rsidRPr="00EA55BC" w:rsidRDefault="006479F5" w:rsidP="00510C04">
                      <w:pPr>
                        <w:spacing w:after="0" w:line="240" w:lineRule="auto"/>
                        <w:jc w:val="left"/>
                        <w:rPr>
                          <w:b/>
                          <w:sz w:val="20"/>
                          <w:szCs w:val="20"/>
                          <w:lang w:val="es-ES"/>
                        </w:rPr>
                      </w:pPr>
                      <w:r w:rsidRPr="00EA55BC">
                        <w:rPr>
                          <w:b/>
                          <w:sz w:val="20"/>
                          <w:szCs w:val="20"/>
                          <w:lang w:val="es-ES"/>
                        </w:rPr>
                        <w:t>Elaborado por:</w:t>
                      </w:r>
                    </w:p>
                    <w:p w:rsidR="006479F5" w:rsidRPr="00EA55BC" w:rsidRDefault="006479F5" w:rsidP="00510C04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 w:rsidRPr="00EA55BC">
                        <w:rPr>
                          <w:sz w:val="20"/>
                          <w:szCs w:val="20"/>
                          <w:lang w:val="es-ES"/>
                        </w:rPr>
                        <w:t>Ing. Yorman Nieto</w:t>
                      </w:r>
                    </w:p>
                    <w:p w:rsidR="000F6452" w:rsidRDefault="000F6452" w:rsidP="00510C04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  <w:p w:rsidR="006479F5" w:rsidRPr="00FE6D36" w:rsidRDefault="006479F5" w:rsidP="00510C04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 w:rsidRPr="00FE6D36">
                        <w:rPr>
                          <w:sz w:val="20"/>
                          <w:szCs w:val="20"/>
                          <w:lang w:val="es-ES"/>
                        </w:rPr>
                        <w:t>Gestión Empresarial</w:t>
                      </w:r>
                    </w:p>
                    <w:p w:rsidR="006479F5" w:rsidRPr="00350516" w:rsidRDefault="00C44236" w:rsidP="0035051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Agosto</w:t>
                      </w:r>
                      <w:r w:rsidR="006479F5" w:rsidRPr="00FE6D36">
                        <w:rPr>
                          <w:sz w:val="20"/>
                          <w:szCs w:val="20"/>
                          <w:lang w:val="es-ES"/>
                        </w:rPr>
                        <w:t xml:space="preserve"> 2017</w:t>
                      </w:r>
                    </w:p>
                  </w:txbxContent>
                </v:textbox>
              </v:shape>
              <v:shape id="Text Box 8" o:spid="_x0000_s1040" type="#_x0000_t202" style="position:absolute;left:7534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">
                <v:textbox>
                  <w:txbxContent>
                    <w:p w:rsidR="006479F5" w:rsidRPr="000F6452" w:rsidRDefault="006479F5" w:rsidP="000F6452">
                      <w:pPr>
                        <w:spacing w:after="0" w:line="240" w:lineRule="auto"/>
                        <w:jc w:val="left"/>
                        <w:rPr>
                          <w:b/>
                          <w:sz w:val="20"/>
                          <w:szCs w:val="20"/>
                          <w:lang w:val="es-ES"/>
                        </w:rPr>
                      </w:pPr>
                      <w:r w:rsidRPr="000F6452">
                        <w:rPr>
                          <w:b/>
                          <w:sz w:val="20"/>
                          <w:szCs w:val="20"/>
                          <w:lang w:val="es-ES"/>
                        </w:rPr>
                        <w:t>Aprobado por:</w:t>
                      </w:r>
                    </w:p>
                    <w:p w:rsidR="006479F5" w:rsidRPr="000F6452" w:rsidRDefault="00C44236" w:rsidP="000F6452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Sr</w:t>
                      </w:r>
                      <w:r w:rsidR="006479F5" w:rsidRPr="000F6452">
                        <w:rPr>
                          <w:sz w:val="20"/>
                          <w:szCs w:val="20"/>
                          <w:lang w:val="es-ES"/>
                        </w:rPr>
                        <w:t xml:space="preserve">. </w:t>
                      </w:r>
                      <w:r>
                        <w:rPr>
                          <w:sz w:val="20"/>
                          <w:szCs w:val="20"/>
                          <w:lang w:val="es-ES"/>
                        </w:rPr>
                        <w:t xml:space="preserve">Gerardo </w:t>
                      </w:r>
                      <w:proofErr w:type="spellStart"/>
                      <w:r>
                        <w:rPr>
                          <w:sz w:val="20"/>
                          <w:szCs w:val="20"/>
                          <w:lang w:val="es-ES"/>
                        </w:rPr>
                        <w:t>Cattafi</w:t>
                      </w:r>
                      <w:proofErr w:type="spellEnd"/>
                    </w:p>
                    <w:p w:rsidR="000F6452" w:rsidRDefault="000F6452" w:rsidP="00510C04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  <w:p w:rsidR="006479F5" w:rsidRPr="00FE6D36" w:rsidRDefault="00C44236" w:rsidP="00510C04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Director</w:t>
                      </w:r>
                      <w:r w:rsidR="006479F5" w:rsidRPr="00FE6D36">
                        <w:rPr>
                          <w:sz w:val="20"/>
                          <w:szCs w:val="20"/>
                          <w:lang w:val="es-ES"/>
                        </w:rPr>
                        <w:t xml:space="preserve"> General</w:t>
                      </w:r>
                    </w:p>
                    <w:p w:rsidR="00C44236" w:rsidRPr="00350516" w:rsidRDefault="00C44236" w:rsidP="00C4423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Agosto</w:t>
                      </w:r>
                      <w:r w:rsidRPr="00FE6D36">
                        <w:rPr>
                          <w:sz w:val="20"/>
                          <w:szCs w:val="20"/>
                          <w:lang w:val="es-ES"/>
                        </w:rPr>
                        <w:t xml:space="preserve"> 2017</w:t>
                      </w:r>
                    </w:p>
                    <w:p w:rsidR="006479F5" w:rsidRPr="00FE6D36" w:rsidRDefault="006479F5" w:rsidP="00C4423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v:shape id="Text Box 9" o:spid="_x0000_s1041" type="#_x0000_t202" style="position:absolute;left:4607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">
                <v:textbox>
                  <w:txbxContent>
                    <w:p w:rsidR="006479F5" w:rsidRPr="000F6452" w:rsidRDefault="006479F5" w:rsidP="000F6452">
                      <w:pPr>
                        <w:spacing w:after="0" w:line="240" w:lineRule="auto"/>
                        <w:jc w:val="left"/>
                        <w:rPr>
                          <w:b/>
                          <w:sz w:val="20"/>
                          <w:szCs w:val="20"/>
                          <w:lang w:val="es-ES"/>
                        </w:rPr>
                      </w:pPr>
                      <w:r w:rsidRPr="000F6452">
                        <w:rPr>
                          <w:b/>
                          <w:sz w:val="20"/>
                          <w:szCs w:val="20"/>
                          <w:lang w:val="es-ES"/>
                        </w:rPr>
                        <w:t xml:space="preserve">Revisado por: </w:t>
                      </w:r>
                    </w:p>
                    <w:p w:rsidR="00C44236" w:rsidRDefault="00C44236" w:rsidP="00C4423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Lic</w:t>
                      </w:r>
                      <w:r w:rsidRPr="000F6452">
                        <w:rPr>
                          <w:sz w:val="20"/>
                          <w:szCs w:val="20"/>
                          <w:lang w:val="es-ES"/>
                        </w:rPr>
                        <w:t xml:space="preserve">. </w:t>
                      </w:r>
                      <w:r>
                        <w:rPr>
                          <w:sz w:val="20"/>
                          <w:szCs w:val="20"/>
                          <w:lang w:val="es-ES"/>
                        </w:rPr>
                        <w:t>Marllery García</w:t>
                      </w:r>
                    </w:p>
                    <w:p w:rsidR="00C44236" w:rsidRPr="000F6452" w:rsidRDefault="00C44236" w:rsidP="00C4423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  <w:p w:rsidR="00C44236" w:rsidRPr="00FE6D36" w:rsidRDefault="00C44236" w:rsidP="00C4423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Gerencia</w:t>
                      </w:r>
                      <w:r w:rsidRPr="00FE6D36">
                        <w:rPr>
                          <w:sz w:val="20"/>
                          <w:szCs w:val="20"/>
                          <w:lang w:val="es-ES"/>
                        </w:rPr>
                        <w:t xml:space="preserve"> General</w:t>
                      </w:r>
                    </w:p>
                    <w:p w:rsidR="00C44236" w:rsidRPr="00350516" w:rsidRDefault="00C44236" w:rsidP="00C4423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Agosto</w:t>
                      </w:r>
                      <w:r w:rsidRPr="00FE6D36">
                        <w:rPr>
                          <w:sz w:val="20"/>
                          <w:szCs w:val="20"/>
                          <w:lang w:val="es-ES"/>
                        </w:rPr>
                        <w:t xml:space="preserve"> 2017</w:t>
                      </w:r>
                    </w:p>
                    <w:p w:rsidR="006479F5" w:rsidRPr="000F6452" w:rsidRDefault="006479F5" w:rsidP="00025E08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w10:wrap anchorx="margin"/>
            </v:group>
          </w:pict>
        </mc:Fallback>
      </mc:AlternateContent>
    </w:r>
    <w:r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803136" behindDoc="0" locked="0" layoutInCell="1" allowOverlap="1" wp14:anchorId="70D51A61" wp14:editId="3A61F599">
              <wp:simplePos x="0" y="0"/>
              <wp:positionH relativeFrom="margin">
                <wp:posOffset>1892300</wp:posOffset>
              </wp:positionH>
              <wp:positionV relativeFrom="paragraph">
                <wp:posOffset>107950</wp:posOffset>
              </wp:positionV>
              <wp:extent cx="3702685" cy="876300"/>
              <wp:effectExtent l="0" t="0" r="12065" b="19050"/>
              <wp:wrapNone/>
              <wp:docPr id="1339" name="Grupo 13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3702685" cy="876300"/>
                        <a:chOff x="4607" y="13140"/>
                        <a:chExt cx="5771" cy="1380"/>
                      </a:xfrm>
                    </wpg:grpSpPr>
                    <wps:wsp>
                      <wps:cNvPr id="1824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7534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  <w:t>Aprobado por:</w:t>
                            </w:r>
                          </w:p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sz w:val="20"/>
                                <w:szCs w:val="24"/>
                                <w:lang w:val="es-ES"/>
                              </w:rPr>
                              <w:t xml:space="preserve">Sr. Gerardo </w:t>
                            </w:r>
                            <w:proofErr w:type="spellStart"/>
                            <w:r w:rsidRPr="00EA55BC">
                              <w:rPr>
                                <w:sz w:val="20"/>
                                <w:szCs w:val="24"/>
                                <w:lang w:val="es-ES"/>
                              </w:rPr>
                              <w:t>Cattafi</w:t>
                            </w:r>
                            <w:proofErr w:type="spellEnd"/>
                          </w:p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  <w:t xml:space="preserve">Fecha: </w:t>
                            </w:r>
                          </w:p>
                          <w:p w:rsidR="006479F5" w:rsidRDefault="006479F5" w:rsidP="00CE56D6">
                            <w:pPr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825" name="Text Box 9"/>
                      <wps:cNvSpPr txBox="1">
                        <a:spLocks noChangeArrowheads="1"/>
                      </wps:cNvSpPr>
                      <wps:spPr bwMode="auto">
                        <a:xfrm>
                          <a:off x="4607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  <w:t>Revisado por:</w:t>
                            </w:r>
                            <w:r w:rsidRPr="005346ED">
                              <w:rPr>
                                <w:noProof/>
                                <w:lang w:val="es-ES" w:eastAsia="es-ES"/>
                              </w:rPr>
                              <w:t xml:space="preserve"> </w:t>
                            </w:r>
                          </w:p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sz w:val="20"/>
                                <w:szCs w:val="24"/>
                                <w:lang w:val="es-ES"/>
                              </w:rPr>
                              <w:t xml:space="preserve">Lic. Marllery </w:t>
                            </w:r>
                            <w:proofErr w:type="spellStart"/>
                            <w:r w:rsidRPr="00EA55BC">
                              <w:rPr>
                                <w:sz w:val="20"/>
                                <w:szCs w:val="24"/>
                                <w:lang w:val="es-ES"/>
                              </w:rPr>
                              <w:t>Garcia</w:t>
                            </w:r>
                            <w:proofErr w:type="spellEnd"/>
                          </w:p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  <w:t xml:space="preserve">Fecha: </w:t>
                            </w:r>
                          </w:p>
                          <w:p w:rsidR="006479F5" w:rsidRPr="00F24EFF" w:rsidRDefault="006479F5" w:rsidP="00CE56D6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</w:p>
                          <w:p w:rsidR="006479F5" w:rsidRDefault="006479F5" w:rsidP="00CE56D6">
                            <w:pPr>
                              <w:spacing w:after="0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0D51A61" id="_x0000_s1042" style="position:absolute;left:0;text-align:left;margin-left:149pt;margin-top:8.5pt;width:291.55pt;height:69pt;z-index:251803136;mso-position-horizontal-relative:margin" coordorigin="4607,13140" coordsize="5771,13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">
              <v:shape id="Text Box 8" o:spid="_x0000_s1043" type="#_x0000_t202" style="position:absolute;left:7534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">
                <v:textbox>
                  <w:txbxContent>
                    <w:p w:rsidR="006479F5" w:rsidRPr="00EA55BC" w:rsidRDefault="006479F5" w:rsidP="00CE56D6">
                      <w:pPr>
                        <w:spacing w:after="0"/>
                        <w:rPr>
                          <w:b/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b/>
                          <w:sz w:val="20"/>
                          <w:szCs w:val="24"/>
                          <w:lang w:val="es-ES"/>
                        </w:rPr>
                        <w:t>Aprobado por:</w:t>
                      </w:r>
                    </w:p>
                    <w:p w:rsidR="006479F5" w:rsidRPr="00EA55BC" w:rsidRDefault="006479F5" w:rsidP="00CE56D6">
                      <w:pPr>
                        <w:spacing w:after="0"/>
                        <w:rPr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sz w:val="20"/>
                          <w:szCs w:val="24"/>
                          <w:lang w:val="es-ES"/>
                        </w:rPr>
                        <w:t xml:space="preserve">Sr. Gerardo </w:t>
                      </w:r>
                      <w:proofErr w:type="spellStart"/>
                      <w:r w:rsidRPr="00EA55BC">
                        <w:rPr>
                          <w:sz w:val="20"/>
                          <w:szCs w:val="24"/>
                          <w:lang w:val="es-ES"/>
                        </w:rPr>
                        <w:t>Cattafi</w:t>
                      </w:r>
                      <w:proofErr w:type="spellEnd"/>
                    </w:p>
                    <w:p w:rsidR="006479F5" w:rsidRPr="00EA55BC" w:rsidRDefault="006479F5" w:rsidP="00CE56D6">
                      <w:pPr>
                        <w:spacing w:after="0"/>
                        <w:rPr>
                          <w:b/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b/>
                          <w:sz w:val="20"/>
                          <w:szCs w:val="24"/>
                          <w:lang w:val="es-ES"/>
                        </w:rPr>
                        <w:t xml:space="preserve">Fecha: </w:t>
                      </w:r>
                    </w:p>
                    <w:p w:rsidR="006479F5" w:rsidRDefault="006479F5" w:rsidP="00CE56D6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  <v:shape id="Text Box 9" o:spid="_x0000_s1044" type="#_x0000_t202" style="position:absolute;left:4607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">
                <v:textbox>
                  <w:txbxContent>
                    <w:p w:rsidR="006479F5" w:rsidRPr="00EA55BC" w:rsidRDefault="006479F5" w:rsidP="00CE56D6">
                      <w:pPr>
                        <w:spacing w:after="0"/>
                        <w:rPr>
                          <w:b/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b/>
                          <w:sz w:val="20"/>
                          <w:szCs w:val="24"/>
                          <w:lang w:val="es-ES"/>
                        </w:rPr>
                        <w:t>Revisado por:</w:t>
                      </w:r>
                      <w:r w:rsidRPr="005346ED">
                        <w:rPr>
                          <w:noProof/>
                          <w:lang w:val="es-ES" w:eastAsia="es-ES"/>
                        </w:rPr>
                        <w:t xml:space="preserve"> </w:t>
                      </w:r>
                    </w:p>
                    <w:p w:rsidR="006479F5" w:rsidRPr="00EA55BC" w:rsidRDefault="006479F5" w:rsidP="00CE56D6">
                      <w:pPr>
                        <w:spacing w:after="0"/>
                        <w:rPr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sz w:val="20"/>
                          <w:szCs w:val="24"/>
                          <w:lang w:val="es-ES"/>
                        </w:rPr>
                        <w:t xml:space="preserve">Lic. Marllery </w:t>
                      </w:r>
                      <w:proofErr w:type="spellStart"/>
                      <w:r w:rsidRPr="00EA55BC">
                        <w:rPr>
                          <w:sz w:val="20"/>
                          <w:szCs w:val="24"/>
                          <w:lang w:val="es-ES"/>
                        </w:rPr>
                        <w:t>Garcia</w:t>
                      </w:r>
                      <w:proofErr w:type="spellEnd"/>
                    </w:p>
                    <w:p w:rsidR="006479F5" w:rsidRPr="00EA55BC" w:rsidRDefault="006479F5" w:rsidP="00CE56D6">
                      <w:pPr>
                        <w:spacing w:after="0"/>
                        <w:rPr>
                          <w:b/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b/>
                          <w:sz w:val="20"/>
                          <w:szCs w:val="24"/>
                          <w:lang w:val="es-ES"/>
                        </w:rPr>
                        <w:t xml:space="preserve">Fecha: </w:t>
                      </w:r>
                    </w:p>
                    <w:p w:rsidR="006479F5" w:rsidRPr="00F24EFF" w:rsidRDefault="006479F5" w:rsidP="00CE56D6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</w:p>
                    <w:p w:rsidR="006479F5" w:rsidRDefault="006479F5" w:rsidP="00CE56D6">
                      <w:pPr>
                        <w:spacing w:after="0"/>
                        <w:rPr>
                          <w:lang w:val="es-ES"/>
                        </w:rPr>
                      </w:pPr>
                    </w:p>
                  </w:txbxContent>
                </v:textbox>
              </v:shape>
              <w10:wrap anchorx="margin"/>
            </v:group>
          </w:pict>
        </mc:Fallback>
      </mc:AlternateContent>
    </w:r>
  </w:p>
  <w:p w:rsidR="006479F5" w:rsidRDefault="006479F5" w:rsidP="00B34505">
    <w:pPr>
      <w:pStyle w:val="Piedepgina"/>
    </w:pPr>
  </w:p>
  <w:p w:rsidR="006479F5" w:rsidRDefault="006479F5" w:rsidP="00B34505">
    <w:pPr>
      <w:pStyle w:val="Piedepgina"/>
    </w:pPr>
  </w:p>
  <w:p w:rsidR="006479F5" w:rsidRDefault="006479F5" w:rsidP="00B34505">
    <w:pPr>
      <w:pStyle w:val="Piedepgina"/>
    </w:pPr>
  </w:p>
  <w:p w:rsidR="006479F5" w:rsidRDefault="006479F5" w:rsidP="00B34505">
    <w:pPr>
      <w:pStyle w:val="Piedepgina"/>
    </w:pPr>
  </w:p>
  <w:p w:rsidR="006479F5" w:rsidRDefault="006479F5" w:rsidP="00B34505">
    <w:pPr>
      <w:pStyle w:val="Piedepgina"/>
    </w:pPr>
    <w:r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625984" behindDoc="0" locked="0" layoutInCell="1" allowOverlap="1" wp14:anchorId="759E6A92" wp14:editId="596B4C03">
              <wp:simplePos x="0" y="0"/>
              <wp:positionH relativeFrom="margin">
                <wp:align>right</wp:align>
              </wp:positionH>
              <wp:positionV relativeFrom="paragraph">
                <wp:posOffset>8096885</wp:posOffset>
              </wp:positionV>
              <wp:extent cx="5595620" cy="876300"/>
              <wp:effectExtent l="0" t="0" r="24130" b="19050"/>
              <wp:wrapNone/>
              <wp:docPr id="1890" name="Grupo 13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595620" cy="876300"/>
                        <a:chOff x="1658" y="13140"/>
                        <a:chExt cx="8720" cy="1380"/>
                      </a:xfrm>
                    </wpg:grpSpPr>
                    <wps:wsp>
                      <wps:cNvPr id="1891" name="Text Box 7"/>
                      <wps:cNvSpPr txBox="1">
                        <a:spLocks noChangeArrowheads="1"/>
                      </wps:cNvSpPr>
                      <wps:spPr bwMode="auto">
                        <a:xfrm>
                          <a:off x="1658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Default="006479F5" w:rsidP="00B34505">
                            <w:pPr>
                              <w:spacing w:after="0" w:line="240" w:lineRule="auto"/>
                              <w:jc w:val="left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>Responsable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 xml:space="preserve"> de </w:t>
                            </w: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>Elaboración:</w:t>
                            </w:r>
                          </w:p>
                          <w:p w:rsidR="006479F5" w:rsidRPr="00F24DAC" w:rsidRDefault="006479F5" w:rsidP="00B34505">
                            <w:pPr>
                              <w:spacing w:after="0" w:line="240" w:lineRule="auto"/>
                              <w:jc w:val="left"/>
                              <w:rPr>
                                <w:sz w:val="24"/>
                                <w:szCs w:val="24"/>
                                <w:lang w:val="es-ES"/>
                              </w:rPr>
                            </w:pPr>
                            <w:proofErr w:type="spellStart"/>
                            <w:r w:rsidRPr="00F24DAC">
                              <w:rPr>
                                <w:sz w:val="24"/>
                                <w:szCs w:val="24"/>
                                <w:lang w:val="es-ES"/>
                              </w:rPr>
                              <w:t>Sahily</w:t>
                            </w:r>
                            <w:proofErr w:type="spellEnd"/>
                            <w:r w:rsidRPr="00F24DAC">
                              <w:rPr>
                                <w:sz w:val="24"/>
                                <w:szCs w:val="24"/>
                                <w:lang w:val="es-ES"/>
                              </w:rPr>
                              <w:t xml:space="preserve"> G. León Z. </w:t>
                            </w:r>
                          </w:p>
                          <w:p w:rsidR="006479F5" w:rsidRPr="00F24EFF" w:rsidRDefault="006479F5" w:rsidP="00B34505">
                            <w:pPr>
                              <w:spacing w:after="0" w:line="240" w:lineRule="auto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</w:p>
                          <w:p w:rsidR="006479F5" w:rsidRDefault="006479F5" w:rsidP="00B34505">
                            <w:pPr>
                              <w:spacing w:after="0" w:line="240" w:lineRule="auto"/>
                              <w:rPr>
                                <w:lang w:val="es-ES"/>
                              </w:rPr>
                            </w:pPr>
                          </w:p>
                          <w:p w:rsidR="006479F5" w:rsidRDefault="006479F5" w:rsidP="00B34505">
                            <w:pPr>
                              <w:spacing w:after="0" w:line="240" w:lineRule="auto"/>
                              <w:rPr>
                                <w:lang w:val="es-ES"/>
                              </w:rPr>
                            </w:pPr>
                          </w:p>
                          <w:p w:rsidR="006479F5" w:rsidRDefault="006479F5" w:rsidP="00B34505">
                            <w:pPr>
                              <w:spacing w:line="240" w:lineRule="auto"/>
                              <w:rPr>
                                <w:lang w:val="es-ES"/>
                              </w:rPr>
                            </w:pPr>
                          </w:p>
                          <w:p w:rsidR="006479F5" w:rsidRDefault="006479F5" w:rsidP="00B34505">
                            <w:pPr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892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7534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F24EFF" w:rsidRDefault="006479F5" w:rsidP="00B34505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>Aprobado por:</w:t>
                            </w:r>
                          </w:p>
                          <w:p w:rsidR="006479F5" w:rsidRPr="00D56309" w:rsidRDefault="006479F5" w:rsidP="00B34505">
                            <w:pPr>
                              <w:spacing w:after="0"/>
                              <w:rPr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D56309">
                              <w:rPr>
                                <w:sz w:val="24"/>
                                <w:szCs w:val="24"/>
                                <w:lang w:val="es-ES"/>
                              </w:rPr>
                              <w:t>Marllery N. García R.</w:t>
                            </w:r>
                          </w:p>
                          <w:p w:rsidR="006479F5" w:rsidRPr="00F24EFF" w:rsidRDefault="006479F5" w:rsidP="00B34505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 xml:space="preserve">Fecha: </w:t>
                            </w:r>
                          </w:p>
                          <w:p w:rsidR="006479F5" w:rsidRDefault="006479F5" w:rsidP="00B34505">
                            <w:pPr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Octubre de 201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893" name="Text Box 9"/>
                      <wps:cNvSpPr txBox="1">
                        <a:spLocks noChangeArrowheads="1"/>
                      </wps:cNvSpPr>
                      <wps:spPr bwMode="auto">
                        <a:xfrm>
                          <a:off x="4607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Default="006479F5" w:rsidP="00B34505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>Revisado por:</w:t>
                            </w:r>
                          </w:p>
                          <w:p w:rsidR="006479F5" w:rsidRPr="00F24DAC" w:rsidRDefault="006479F5" w:rsidP="00B34505">
                            <w:pPr>
                              <w:spacing w:after="0"/>
                              <w:rPr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DAC">
                              <w:rPr>
                                <w:sz w:val="24"/>
                                <w:szCs w:val="24"/>
                                <w:lang w:val="es-ES"/>
                              </w:rPr>
                              <w:t>Yorman I. Nieto</w:t>
                            </w:r>
                          </w:p>
                          <w:p w:rsidR="006479F5" w:rsidRDefault="006479F5" w:rsidP="00B34505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 xml:space="preserve">Fecha: </w:t>
                            </w:r>
                          </w:p>
                          <w:p w:rsidR="006479F5" w:rsidRPr="002667F8" w:rsidRDefault="006479F5" w:rsidP="00B34505">
                            <w:pPr>
                              <w:spacing w:after="0"/>
                              <w:rPr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2667F8">
                              <w:rPr>
                                <w:sz w:val="24"/>
                                <w:szCs w:val="24"/>
                                <w:lang w:val="es-ES"/>
                              </w:rPr>
                              <w:t xml:space="preserve">Octubre 2015 </w:t>
                            </w:r>
                          </w:p>
                          <w:p w:rsidR="006479F5" w:rsidRPr="00F24EFF" w:rsidRDefault="006479F5" w:rsidP="00B34505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</w:p>
                          <w:p w:rsidR="006479F5" w:rsidRDefault="006479F5" w:rsidP="00B34505">
                            <w:pPr>
                              <w:spacing w:after="0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59E6A92" id="Grupo 1331" o:spid="_x0000_s1045" style="position:absolute;left:0;text-align:left;margin-left:389.4pt;margin-top:637.55pt;width:440.6pt;height:69pt;z-index:251625984;mso-position-horizontal:right;mso-position-horizontal-relative:margin" coordorigin="1658,13140" coordsize="8720,13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">
              <v:shape id="Text Box 7" o:spid="_x0000_s1046" type="#_x0000_t202" style="position:absolute;left:1658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">
                <v:textbox>
                  <w:txbxContent>
                    <w:p w:rsidR="006479F5" w:rsidRDefault="006479F5" w:rsidP="00B34505">
                      <w:pPr>
                        <w:spacing w:after="0" w:line="240" w:lineRule="auto"/>
                        <w:jc w:val="left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>Responsable</w:t>
                      </w:r>
                      <w:r>
                        <w:rPr>
                          <w:b/>
                          <w:sz w:val="24"/>
                          <w:szCs w:val="24"/>
                          <w:lang w:val="es-ES"/>
                        </w:rPr>
                        <w:t xml:space="preserve"> de </w:t>
                      </w: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>Elaboración:</w:t>
                      </w:r>
                    </w:p>
                    <w:p w:rsidR="006479F5" w:rsidRPr="00F24DAC" w:rsidRDefault="006479F5" w:rsidP="00B34505">
                      <w:pPr>
                        <w:spacing w:after="0" w:line="240" w:lineRule="auto"/>
                        <w:jc w:val="left"/>
                        <w:rPr>
                          <w:sz w:val="24"/>
                          <w:szCs w:val="24"/>
                          <w:lang w:val="es-ES"/>
                        </w:rPr>
                      </w:pPr>
                      <w:proofErr w:type="spellStart"/>
                      <w:r w:rsidRPr="00F24DAC">
                        <w:rPr>
                          <w:sz w:val="24"/>
                          <w:szCs w:val="24"/>
                          <w:lang w:val="es-ES"/>
                        </w:rPr>
                        <w:t>Sahily</w:t>
                      </w:r>
                      <w:proofErr w:type="spellEnd"/>
                      <w:r w:rsidRPr="00F24DAC">
                        <w:rPr>
                          <w:sz w:val="24"/>
                          <w:szCs w:val="24"/>
                          <w:lang w:val="es-ES"/>
                        </w:rPr>
                        <w:t xml:space="preserve"> G. León Z. </w:t>
                      </w:r>
                    </w:p>
                    <w:p w:rsidR="006479F5" w:rsidRPr="00F24EFF" w:rsidRDefault="006479F5" w:rsidP="00B34505">
                      <w:pPr>
                        <w:spacing w:after="0" w:line="240" w:lineRule="auto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</w:p>
                    <w:p w:rsidR="006479F5" w:rsidRDefault="006479F5" w:rsidP="00B34505">
                      <w:pPr>
                        <w:spacing w:after="0" w:line="240" w:lineRule="auto"/>
                        <w:rPr>
                          <w:lang w:val="es-ES"/>
                        </w:rPr>
                      </w:pPr>
                    </w:p>
                    <w:p w:rsidR="006479F5" w:rsidRDefault="006479F5" w:rsidP="00B34505">
                      <w:pPr>
                        <w:spacing w:after="0" w:line="240" w:lineRule="auto"/>
                        <w:rPr>
                          <w:lang w:val="es-ES"/>
                        </w:rPr>
                      </w:pPr>
                    </w:p>
                    <w:p w:rsidR="006479F5" w:rsidRDefault="006479F5" w:rsidP="00B34505">
                      <w:pPr>
                        <w:spacing w:line="240" w:lineRule="auto"/>
                        <w:rPr>
                          <w:lang w:val="es-ES"/>
                        </w:rPr>
                      </w:pPr>
                    </w:p>
                    <w:p w:rsidR="006479F5" w:rsidRDefault="006479F5" w:rsidP="00B3450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  <v:shape id="Text Box 8" o:spid="_x0000_s1047" type="#_x0000_t202" style="position:absolute;left:7534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">
                <v:textbox>
                  <w:txbxContent>
                    <w:p w:rsidR="006479F5" w:rsidRPr="00F24EFF" w:rsidRDefault="006479F5" w:rsidP="00B34505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>Aprobado por:</w:t>
                      </w:r>
                    </w:p>
                    <w:p w:rsidR="006479F5" w:rsidRPr="00D56309" w:rsidRDefault="006479F5" w:rsidP="00B34505">
                      <w:pPr>
                        <w:spacing w:after="0"/>
                        <w:rPr>
                          <w:sz w:val="24"/>
                          <w:szCs w:val="24"/>
                          <w:lang w:val="es-ES"/>
                        </w:rPr>
                      </w:pPr>
                      <w:r w:rsidRPr="00D56309">
                        <w:rPr>
                          <w:sz w:val="24"/>
                          <w:szCs w:val="24"/>
                          <w:lang w:val="es-ES"/>
                        </w:rPr>
                        <w:t>Marllery N. García R.</w:t>
                      </w:r>
                    </w:p>
                    <w:p w:rsidR="006479F5" w:rsidRPr="00F24EFF" w:rsidRDefault="006479F5" w:rsidP="00B34505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 xml:space="preserve">Fecha: </w:t>
                      </w:r>
                    </w:p>
                    <w:p w:rsidR="006479F5" w:rsidRDefault="006479F5" w:rsidP="00B34505">
                      <w:pPr>
                        <w:rPr>
                          <w:lang w:val="es-ES"/>
                        </w:rPr>
                      </w:pPr>
                      <w:r>
                        <w:rPr>
                          <w:lang w:val="es-ES"/>
                        </w:rPr>
                        <w:t>Octubre de 2015</w:t>
                      </w:r>
                    </w:p>
                  </w:txbxContent>
                </v:textbox>
              </v:shape>
              <v:shape id="Text Box 9" o:spid="_x0000_s1048" type="#_x0000_t202" style="position:absolute;left:4607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">
                <v:textbox>
                  <w:txbxContent>
                    <w:p w:rsidR="006479F5" w:rsidRDefault="006479F5" w:rsidP="00B34505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>Revisado por:</w:t>
                      </w:r>
                    </w:p>
                    <w:p w:rsidR="006479F5" w:rsidRPr="00F24DAC" w:rsidRDefault="006479F5" w:rsidP="00B34505">
                      <w:pPr>
                        <w:spacing w:after="0"/>
                        <w:rPr>
                          <w:sz w:val="24"/>
                          <w:szCs w:val="24"/>
                          <w:lang w:val="es-ES"/>
                        </w:rPr>
                      </w:pPr>
                      <w:r w:rsidRPr="00F24DAC">
                        <w:rPr>
                          <w:sz w:val="24"/>
                          <w:szCs w:val="24"/>
                          <w:lang w:val="es-ES"/>
                        </w:rPr>
                        <w:t>Yorman I. Nieto</w:t>
                      </w:r>
                    </w:p>
                    <w:p w:rsidR="006479F5" w:rsidRDefault="006479F5" w:rsidP="00B34505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 xml:space="preserve">Fecha: </w:t>
                      </w:r>
                    </w:p>
                    <w:p w:rsidR="006479F5" w:rsidRPr="002667F8" w:rsidRDefault="006479F5" w:rsidP="00B34505">
                      <w:pPr>
                        <w:spacing w:after="0"/>
                        <w:rPr>
                          <w:sz w:val="24"/>
                          <w:szCs w:val="24"/>
                          <w:lang w:val="es-ES"/>
                        </w:rPr>
                      </w:pPr>
                      <w:r w:rsidRPr="002667F8">
                        <w:rPr>
                          <w:sz w:val="24"/>
                          <w:szCs w:val="24"/>
                          <w:lang w:val="es-ES"/>
                        </w:rPr>
                        <w:t xml:space="preserve">Octubre 2015 </w:t>
                      </w:r>
                    </w:p>
                    <w:p w:rsidR="006479F5" w:rsidRPr="00F24EFF" w:rsidRDefault="006479F5" w:rsidP="00B34505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</w:p>
                    <w:p w:rsidR="006479F5" w:rsidRDefault="006479F5" w:rsidP="00B34505">
                      <w:pPr>
                        <w:spacing w:after="0"/>
                        <w:rPr>
                          <w:lang w:val="es-ES"/>
                        </w:rPr>
                      </w:pPr>
                    </w:p>
                  </w:txbxContent>
                </v:textbox>
              </v:shape>
              <w10:wrap anchorx="margin"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97267" w:rsidRDefault="00497267" w:rsidP="007C004F">
      <w:pPr>
        <w:spacing w:after="0" w:line="240" w:lineRule="auto"/>
      </w:pPr>
      <w:r>
        <w:separator/>
      </w:r>
    </w:p>
  </w:footnote>
  <w:footnote w:type="continuationSeparator" w:id="0">
    <w:p w:rsidR="00497267" w:rsidRDefault="00497267" w:rsidP="007C00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479F5" w:rsidRDefault="00497267">
    <w:pPr>
      <w:pStyle w:val="Encabezado"/>
    </w:pPr>
    <w:r>
      <w:rPr>
        <w:noProof/>
        <w:lang w:eastAsia="es-V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880797" o:spid="_x0000_s2158" type="#_x0000_t75" style="position:absolute;left:0;text-align:left;margin-left:0;margin-top:0;width:441.85pt;height:407.55pt;z-index:-251604480;mso-position-horizontal:center;mso-position-horizontal-relative:margin;mso-position-vertical:center;mso-position-vertical-relative:margin" o:allowincell="f">
          <v:imagedata r:id="rId1" o:title="grupo sin fondo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479F5" w:rsidRPr="00350516" w:rsidRDefault="00497267" w:rsidP="00CE4A76">
    <w:pPr>
      <w:spacing w:after="0" w:line="204" w:lineRule="auto"/>
      <w:jc w:val="left"/>
      <w:rPr>
        <w:sz w:val="2"/>
      </w:rPr>
    </w:pPr>
    <w:r>
      <w:rPr>
        <w:noProof/>
        <w:lang w:eastAsia="es-V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880798" o:spid="_x0000_s2159" type="#_x0000_t75" style="position:absolute;margin-left:0;margin-top:129.25pt;width:441.85pt;height:407.55pt;z-index:-251603456;mso-position-horizontal-relative:margin;mso-position-vertical-relative:margin" o:allowincell="f">
          <v:imagedata r:id="rId1" o:title="grupo sin fondo" gain="19661f" blacklevel="22938f"/>
          <w10:wrap anchorx="margin" anchory="margin"/>
        </v:shape>
      </w:pict>
    </w:r>
    <w:r w:rsidR="006479F5"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629056" behindDoc="1" locked="0" layoutInCell="1" allowOverlap="1" wp14:anchorId="5BB7567F" wp14:editId="237E2FB6">
              <wp:simplePos x="0" y="0"/>
              <wp:positionH relativeFrom="column">
                <wp:posOffset>-43180</wp:posOffset>
              </wp:positionH>
              <wp:positionV relativeFrom="paragraph">
                <wp:posOffset>-3175</wp:posOffset>
              </wp:positionV>
              <wp:extent cx="5677535" cy="1440815"/>
              <wp:effectExtent l="0" t="0" r="18415" b="26035"/>
              <wp:wrapSquare wrapText="bothSides"/>
              <wp:docPr id="20" name="20 Grupo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677535" cy="1440815"/>
                        <a:chOff x="0" y="-1"/>
                        <a:chExt cx="5678135" cy="1441882"/>
                      </a:xfrm>
                    </wpg:grpSpPr>
                    <wpg:grpSp>
                      <wpg:cNvPr id="21" name="Group 138"/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78135" cy="1441881"/>
                          <a:chOff x="0" y="0"/>
                          <a:chExt cx="56781" cy="14418"/>
                        </a:xfrm>
                      </wpg:grpSpPr>
                      <wpg:grpSp>
                        <wpg:cNvPr id="22" name="Grupo 1065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6781" cy="14418"/>
                            <a:chOff x="1713" y="1869"/>
                            <a:chExt cx="8942" cy="2271"/>
                          </a:xfrm>
                        </wpg:grpSpPr>
                        <wps:wsp>
                          <wps:cNvPr id="23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372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6479F5" w:rsidRPr="00575414" w:rsidRDefault="006479F5" w:rsidP="000D1854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 xml:space="preserve">MANUAL DE </w:t>
                                </w:r>
                                <w:r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>DESCRIPCION DE CARGOS</w:t>
                                </w:r>
                              </w:p>
                              <w:p w:rsidR="006479F5" w:rsidRPr="00575414" w:rsidRDefault="006479F5" w:rsidP="00253CB3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13" y="3686"/>
                              <a:ext cx="8941" cy="454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ysClr val="window" lastClr="FFFFFF">
                                    <a:lumMod val="85000"/>
                                    <a:lumOff val="0"/>
                                  </a:sysClr>
                                </a:gs>
                                <a:gs pos="100000">
                                  <a:srgbClr val="1E02EE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  <a:tileRect/>
                            </a:gra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F41CA2" w:rsidRDefault="006479F5" w:rsidP="00CF52FC">
                                <w:pPr>
                                  <w:spacing w:line="204" w:lineRule="auto"/>
                                  <w:jc w:val="center"/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SUNTO: DESCRIPCION DEL CARGO/</w:t>
                                </w:r>
                                <w:r w:rsidR="002020A3" w:rsidRPr="002020A3"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 xml:space="preserve"> </w:t>
                                </w:r>
                                <w:r w:rsidR="009109AC"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COORDINADOR DE TRANSPOTE</w:t>
                                </w:r>
                              </w:p>
                              <w:p w:rsidR="006479F5" w:rsidRDefault="006479F5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1869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575414" w:rsidRDefault="006479F5" w:rsidP="003100C7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  <w:t>LA ITALIANA CONSTRUYE C.A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6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882"/>
                              <a:ext cx="2520" cy="80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22342C">
                                <w:pPr>
                                  <w:spacing w:after="0" w:line="360" w:lineRule="auto"/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E</w:t>
                                </w: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misión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r w:rsidRPr="009973DC">
                                  <w:rPr>
                                    <w:color w:val="000000" w:themeColor="text1"/>
                                    <w:sz w:val="18"/>
                                    <w:szCs w:val="17"/>
                                    <w:lang w:val="es-ES"/>
                                  </w:rPr>
                                  <w:t>Julio 2010</w:t>
                                </w:r>
                              </w:p>
                              <w:p w:rsidR="006479F5" w:rsidRPr="00EA55BC" w:rsidRDefault="006479F5" w:rsidP="0022342C">
                                <w:pPr>
                                  <w:spacing w:after="0" w:line="360" w:lineRule="auto"/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Actualización</w:t>
                                </w:r>
                                <w:r w:rsidRPr="00EA55BC"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proofErr w:type="gramStart"/>
                                <w:r w:rsidR="009109AC"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Agosto</w:t>
                                </w:r>
                                <w:proofErr w:type="gramEnd"/>
                                <w:r w:rsidR="009109AC"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 </w:t>
                                </w:r>
                                <w:r w:rsidR="009109AC"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2017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EMI</w:t>
                                </w: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SION: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ulio</w:t>
                                </w:r>
                                <w:proofErr w:type="spellEnd"/>
                                <w:proofErr w:type="gramEnd"/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 de 2009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</w:p>
                              <w:p w:rsidR="006479F5" w:rsidRPr="00647B71" w:rsidRDefault="006479F5" w:rsidP="009E686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VIGENCIA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: 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ulio de 2015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2882"/>
                              <a:ext cx="208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182F01">
                                <w:pPr>
                                  <w:spacing w:after="0"/>
                                  <w:jc w:val="left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Edición: </w:t>
                                </w:r>
                                <w:r w:rsidR="00350516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04" y="2882"/>
                              <a:ext cx="215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9E686A">
                                <w:pP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P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ágina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: </w:t>
                                </w:r>
                                <w:r w:rsidRPr="00EA55BC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 xml:space="preserve">1 de </w:t>
                                </w:r>
                                <w:r w:rsidR="00C44236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3275"/>
                              <a:ext cx="4232" cy="4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6479F5" w:rsidRPr="00EA55BC" w:rsidRDefault="006479F5" w:rsidP="009E686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C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ódigo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: LIC-M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DC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-</w:t>
                                </w:r>
                                <w:r w:rsidR="009109A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CT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568" name="Conector recto 107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906" y="3619"/>
                            <a:ext cx="0" cy="3239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ysClr val="windowText" lastClr="000000">
                                <a:lumMod val="100000"/>
                                <a:lumOff val="0"/>
                              </a:sys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1569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0" y="-1"/>
                          <a:ext cx="1390386" cy="115314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Default="006479F5" w:rsidP="00A73A09">
                            <w:pPr>
                              <w:spacing w:after="0" w:line="240" w:lineRule="auto"/>
                              <w:jc w:val="center"/>
                              <w:rPr>
                                <w:lang w:val="es-ES"/>
                              </w:rPr>
                            </w:pPr>
                            <w:r w:rsidRPr="000D2104">
                              <w:rPr>
                                <w:noProof/>
                                <w:sz w:val="20"/>
                                <w:lang w:eastAsia="es-VE"/>
                              </w:rPr>
                              <w:drawing>
                                <wp:inline distT="0" distB="0" distL="0" distR="0" wp14:anchorId="71610C6C" wp14:editId="332691BB">
                                  <wp:extent cx="1080000" cy="918000"/>
                                  <wp:effectExtent l="0" t="0" r="6350" b="0"/>
                                  <wp:docPr id="1573" name="Picture 39" descr="la_italiana sin sombra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9" descr="la_italiana sin sombra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" cstate="print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80000" cy="918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6479F5" w:rsidRDefault="006479F5" w:rsidP="00A73A09">
                            <w:pPr>
                              <w:spacing w:after="0" w:line="240" w:lineRule="auto"/>
                              <w:jc w:val="center"/>
                            </w:pP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RIF. J-30581949</w:t>
                            </w:r>
                            <w:r>
                              <w:rPr>
                                <w:b/>
                                <w:sz w:val="20"/>
                                <w:lang w:val="es-ES"/>
                              </w:rPr>
                              <w:t>-</w:t>
                            </w: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1</w:t>
                            </w:r>
                          </w:p>
                          <w:p w:rsidR="006479F5" w:rsidRDefault="006479F5" w:rsidP="009E686A">
                            <w:pPr>
                              <w:spacing w:after="0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BB7567F" id="20 Grupo" o:spid="_x0000_s1026" style="position:absolute;margin-left:-3.4pt;margin-top:-.25pt;width:447.05pt;height:113.45pt;z-index:-251687424" coordorigin="" coordsize="56781,14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">
              <v:group id="Group 138" o:spid="_x0000_s1027" style="position:absolute;width:56781;height:14418" coordsize="56781,144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<v:group id="Grupo 1065" o:spid="_x0000_s1028" style="position:absolute;width:56781;height:14418" coordorigin="1713,1869" coordsize="8942,22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29" type="#_x0000_t202" style="position:absolute;left:3903;top:2372;width:6752;height:5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">
                    <v:textbox>
                      <w:txbxContent>
                        <w:p w:rsidR="006479F5" w:rsidRPr="00575414" w:rsidRDefault="006479F5" w:rsidP="000D1854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  <w:r w:rsidRPr="00575414"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 xml:space="preserve">MANUAL DE </w:t>
                          </w:r>
                          <w:r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>DESCRIPCION DE CARGOS</w:t>
                          </w:r>
                        </w:p>
                        <w:p w:rsidR="006479F5" w:rsidRPr="00575414" w:rsidRDefault="006479F5" w:rsidP="00253CB3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6" o:spid="_x0000_s1030" type="#_x0000_t202" style="position:absolute;left:1713;top:3686;width:894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" fillcolor="#d9d9d9" strokeweight="1pt">
                    <v:fill color2="#1e02ee" rotate="t" focusposition=".5,.5" focussize="" focus="100%" type="gradientRadial"/>
                    <v:textbox>
                      <w:txbxContent>
                        <w:p w:rsidR="006479F5" w:rsidRPr="00F41CA2" w:rsidRDefault="006479F5" w:rsidP="00CF52FC">
                          <w:pPr>
                            <w:spacing w:line="204" w:lineRule="auto"/>
                            <w:jc w:val="center"/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</w:pP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SUNTO: DESCRIPCION DEL CARGO/</w:t>
                          </w:r>
                          <w:r w:rsidR="002020A3" w:rsidRPr="002020A3"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 xml:space="preserve"> </w:t>
                          </w:r>
                          <w:r w:rsidR="009109AC"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COORDINADOR DE TRANSPOTE</w:t>
                          </w:r>
                        </w:p>
                        <w:p w:rsidR="006479F5" w:rsidRDefault="006479F5"/>
                      </w:txbxContent>
                    </v:textbox>
                  </v:shape>
                  <v:shape id="Text Box 7" o:spid="_x0000_s1031" type="#_x0000_t202" style="position:absolute;left:3903;top:1869;width:6752;height:5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">
                    <v:textbox>
                      <w:txbxContent>
                        <w:p w:rsidR="006479F5" w:rsidRPr="00575414" w:rsidRDefault="006479F5" w:rsidP="003100C7">
                          <w:pPr>
                            <w:spacing w:after="0" w:line="240" w:lineRule="auto"/>
                            <w:jc w:val="center"/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</w:pPr>
                          <w:r w:rsidRPr="00575414"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  <w:t>LA ITALIANA CONSTRUYE C.A.</w:t>
                          </w:r>
                        </w:p>
                      </w:txbxContent>
                    </v:textbox>
                  </v:shape>
                  <v:shape id="Text Box 8" o:spid="_x0000_s1032" type="#_x0000_t202" style="position:absolute;left:3903;top:2882;width:2520;height:8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">
                    <v:textbox>
                      <w:txbxContent>
                        <w:p w:rsidR="006479F5" w:rsidRPr="00EA55BC" w:rsidRDefault="006479F5" w:rsidP="0022342C">
                          <w:pPr>
                            <w:spacing w:after="0" w:line="360" w:lineRule="auto"/>
                            <w:rPr>
                              <w:sz w:val="20"/>
                              <w:szCs w:val="17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E</w:t>
                          </w: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misión</w:t>
                          </w: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r w:rsidRPr="009973DC">
                            <w:rPr>
                              <w:color w:val="000000" w:themeColor="text1"/>
                              <w:sz w:val="18"/>
                              <w:szCs w:val="17"/>
                              <w:lang w:val="es-ES"/>
                            </w:rPr>
                            <w:t>Julio 2010</w:t>
                          </w:r>
                        </w:p>
                        <w:p w:rsidR="006479F5" w:rsidRPr="00EA55BC" w:rsidRDefault="006479F5" w:rsidP="0022342C">
                          <w:pPr>
                            <w:spacing w:after="0" w:line="360" w:lineRule="auto"/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</w:pP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Actualización</w:t>
                          </w:r>
                          <w:r w:rsidRPr="00EA55BC"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proofErr w:type="gramStart"/>
                          <w:r w:rsidR="009109AC"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Agosto</w:t>
                          </w:r>
                          <w:proofErr w:type="gramEnd"/>
                          <w:r w:rsidR="009109AC"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 </w:t>
                          </w:r>
                          <w:r w:rsidR="009109AC"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2017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EMI</w:t>
                          </w: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SION: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ulio</w:t>
                          </w:r>
                          <w:proofErr w:type="spellEnd"/>
                          <w:proofErr w:type="gramEnd"/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 de 2009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</w:p>
                        <w:p w:rsidR="006479F5" w:rsidRPr="00647B71" w:rsidRDefault="006479F5" w:rsidP="009E686A">
                          <w:pPr>
                            <w:spacing w:after="0"/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</w:pP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VIGENCIA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: 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>ulio de 2015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9" o:spid="_x0000_s1033" type="#_x0000_t202" style="position:absolute;left:6423;top:2882;width:208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">
                    <v:textbox>
                      <w:txbxContent>
                        <w:p w:rsidR="006479F5" w:rsidRPr="00EA55BC" w:rsidRDefault="006479F5" w:rsidP="00182F01">
                          <w:pPr>
                            <w:spacing w:after="0"/>
                            <w:jc w:val="left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Edición: </w:t>
                          </w:r>
                          <w:r w:rsidR="00350516"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10" o:spid="_x0000_s1034" type="#_x0000_t202" style="position:absolute;left:8504;top:2882;width:215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">
                    <v:textbox>
                      <w:txbxContent>
                        <w:p w:rsidR="006479F5" w:rsidRPr="00EA55BC" w:rsidRDefault="006479F5" w:rsidP="009E686A">
                          <w:pP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P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ágina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: </w:t>
                          </w:r>
                          <w:r w:rsidRPr="00EA55BC">
                            <w:rPr>
                              <w:sz w:val="20"/>
                              <w:szCs w:val="24"/>
                              <w:lang w:val="es-ES"/>
                            </w:rPr>
                            <w:t xml:space="preserve">1 de </w:t>
                          </w:r>
                          <w:r w:rsidR="00C44236"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11" o:spid="_x0000_s1035" type="#_x0000_t202" style="position:absolute;left:6423;top:3275;width:4232;height:4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">
                    <v:textbox>
                      <w:txbxContent>
                        <w:p w:rsidR="006479F5" w:rsidRPr="00EA55BC" w:rsidRDefault="006479F5" w:rsidP="009E686A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C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ódigo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: LIC-M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DC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-</w:t>
                          </w:r>
                          <w:r w:rsidR="009109A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CTR</w:t>
                          </w:r>
                        </w:p>
                      </w:txbxContent>
                    </v:textbox>
                  </v:shape>
                </v:group>
                <v:line id="Conector recto 1074" o:spid="_x0000_s1036" style="position:absolute;flip:x;visibility:visible;mso-wrap-style:square" from="13906,3619" to="13906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" strokeweight=".5pt">
                  <v:stroke joinstyle="miter"/>
                </v:line>
              </v:group>
              <v:shape id="Text Box 8" o:spid="_x0000_s1037" type="#_x0000_t202" style="position:absolute;width:13903;height:115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">
                <v:textbox>
                  <w:txbxContent>
                    <w:p w:rsidR="006479F5" w:rsidRDefault="006479F5" w:rsidP="00A73A09">
                      <w:pPr>
                        <w:spacing w:after="0" w:line="240" w:lineRule="auto"/>
                        <w:jc w:val="center"/>
                        <w:rPr>
                          <w:lang w:val="es-ES"/>
                        </w:rPr>
                      </w:pPr>
                      <w:r w:rsidRPr="000D2104">
                        <w:rPr>
                          <w:noProof/>
                          <w:sz w:val="20"/>
                          <w:lang w:eastAsia="es-VE"/>
                        </w:rPr>
                        <w:drawing>
                          <wp:inline distT="0" distB="0" distL="0" distR="0" wp14:anchorId="71610C6C" wp14:editId="332691BB">
                            <wp:extent cx="1080000" cy="918000"/>
                            <wp:effectExtent l="0" t="0" r="6350" b="0"/>
                            <wp:docPr id="1573" name="Picture 39" descr="la_italiana sin sombra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9" descr="la_italiana sin sombra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" cstate="print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80000" cy="918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6479F5" w:rsidRDefault="006479F5" w:rsidP="00A73A09">
                      <w:pPr>
                        <w:spacing w:after="0" w:line="240" w:lineRule="auto"/>
                        <w:jc w:val="center"/>
                      </w:pPr>
                      <w:r w:rsidRPr="00EA55BC">
                        <w:rPr>
                          <w:b/>
                          <w:sz w:val="20"/>
                          <w:lang w:val="es-ES"/>
                        </w:rPr>
                        <w:t>RIF. J-30581949</w:t>
                      </w:r>
                      <w:r>
                        <w:rPr>
                          <w:b/>
                          <w:sz w:val="20"/>
                          <w:lang w:val="es-ES"/>
                        </w:rPr>
                        <w:t>-</w:t>
                      </w:r>
                      <w:r w:rsidRPr="00EA55BC">
                        <w:rPr>
                          <w:b/>
                          <w:sz w:val="20"/>
                          <w:lang w:val="es-ES"/>
                        </w:rPr>
                        <w:t>1</w:t>
                      </w:r>
                    </w:p>
                    <w:p w:rsidR="006479F5" w:rsidRDefault="006479F5" w:rsidP="009E686A">
                      <w:pPr>
                        <w:spacing w:after="0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w10:wrap type="square"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479F5" w:rsidRDefault="00497267">
    <w:pPr>
      <w:pStyle w:val="Encabezado"/>
    </w:pPr>
    <w:r>
      <w:rPr>
        <w:noProof/>
        <w:lang w:eastAsia="es-V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880796" o:spid="_x0000_s2157" type="#_x0000_t75" style="position:absolute;left:0;text-align:left;margin-left:0;margin-top:0;width:441.85pt;height:407.55pt;z-index:-251605504;mso-position-horizontal:center;mso-position-horizontal-relative:margin;mso-position-vertical:center;mso-position-vertical-relative:margin" o:allowincell="f">
          <v:imagedata r:id="rId1" o:title="grupo sin fondo" gain="19661f" blacklevel="22938f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479F5" w:rsidRPr="00350516" w:rsidRDefault="007A0869" w:rsidP="00CE4A76">
    <w:pPr>
      <w:spacing w:after="0" w:line="204" w:lineRule="auto"/>
      <w:jc w:val="left"/>
      <w:rPr>
        <w:sz w:val="2"/>
      </w:rPr>
    </w:pPr>
    <w:r>
      <w:rPr>
        <w:noProof/>
        <w:lang w:eastAsia="es-VE"/>
      </w:rPr>
      <w:drawing>
        <wp:anchor distT="0" distB="0" distL="114300" distR="114300" simplePos="0" relativeHeight="251658240" behindDoc="1" locked="0" layoutInCell="0" allowOverlap="1" wp14:anchorId="5784BDEB" wp14:editId="1A76C634">
          <wp:simplePos x="0" y="0"/>
          <wp:positionH relativeFrom="margin">
            <wp:posOffset>-23001</wp:posOffset>
          </wp:positionH>
          <wp:positionV relativeFrom="margin">
            <wp:posOffset>1604901</wp:posOffset>
          </wp:positionV>
          <wp:extent cx="5611495" cy="5175885"/>
          <wp:effectExtent l="0" t="0" r="8255" b="5715"/>
          <wp:wrapNone/>
          <wp:docPr id="1570" name="Imagen 1570" descr="grupo sin fond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9" descr="grupo sin fondo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11495" cy="51758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6479F5"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654144" behindDoc="1" locked="0" layoutInCell="1" allowOverlap="1" wp14:anchorId="441A62AF" wp14:editId="4348B641">
              <wp:simplePos x="0" y="0"/>
              <wp:positionH relativeFrom="column">
                <wp:posOffset>-44450</wp:posOffset>
              </wp:positionH>
              <wp:positionV relativeFrom="paragraph">
                <wp:posOffset>-5080</wp:posOffset>
              </wp:positionV>
              <wp:extent cx="5677535" cy="1440815"/>
              <wp:effectExtent l="0" t="0" r="18415" b="26035"/>
              <wp:wrapSquare wrapText="bothSides"/>
              <wp:docPr id="4" name="4 Grupo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677535" cy="1440815"/>
                        <a:chOff x="0" y="-1"/>
                        <a:chExt cx="5678135" cy="1441882"/>
                      </a:xfrm>
                    </wpg:grpSpPr>
                    <wpg:grpSp>
                      <wpg:cNvPr id="5" name="Group 138"/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78135" cy="1441881"/>
                          <a:chOff x="0" y="0"/>
                          <a:chExt cx="56781" cy="14418"/>
                        </a:xfrm>
                      </wpg:grpSpPr>
                      <wpg:grpSp>
                        <wpg:cNvPr id="6" name="Grupo 1065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6781" cy="14418"/>
                            <a:chOff x="1713" y="1869"/>
                            <a:chExt cx="8942" cy="2271"/>
                          </a:xfrm>
                        </wpg:grpSpPr>
                        <wps:wsp>
                          <wps:cNvPr id="7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372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6479F5" w:rsidRPr="00575414" w:rsidRDefault="006479F5" w:rsidP="000D1854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 xml:space="preserve">MANUAL DE </w:t>
                                </w:r>
                                <w:r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>DESCRIPCION DE CARGOS</w:t>
                                </w:r>
                              </w:p>
                              <w:p w:rsidR="006479F5" w:rsidRPr="00575414" w:rsidRDefault="006479F5" w:rsidP="00253CB3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13" y="3686"/>
                              <a:ext cx="8941" cy="454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ysClr val="window" lastClr="FFFFFF">
                                    <a:lumMod val="85000"/>
                                    <a:lumOff val="0"/>
                                  </a:sysClr>
                                </a:gs>
                                <a:gs pos="100000">
                                  <a:srgbClr val="1E02EE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  <a:tileRect/>
                            </a:gra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44236" w:rsidRPr="00F41CA2" w:rsidRDefault="00C44236" w:rsidP="00C44236">
                                <w:pPr>
                                  <w:spacing w:line="204" w:lineRule="auto"/>
                                  <w:jc w:val="center"/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SUNTO: DESCRIPCION DEL CARGO/</w:t>
                                </w:r>
                                <w:r w:rsidRPr="002020A3"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COORDINADOR DE TRANSPOTE</w:t>
                                </w:r>
                              </w:p>
                              <w:p w:rsidR="006479F5" w:rsidRPr="002D6301" w:rsidRDefault="006479F5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1869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575414" w:rsidRDefault="006479F5" w:rsidP="003100C7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  <w:t>LA ITALIANA CONSTRUYE C.A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0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882"/>
                              <a:ext cx="2520" cy="80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22342C">
                                <w:pPr>
                                  <w:spacing w:after="0" w:line="360" w:lineRule="auto"/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E</w:t>
                                </w: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misión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r w:rsidRPr="009973DC">
                                  <w:rPr>
                                    <w:color w:val="000000" w:themeColor="text1"/>
                                    <w:sz w:val="18"/>
                                    <w:szCs w:val="17"/>
                                    <w:lang w:val="es-ES"/>
                                  </w:rPr>
                                  <w:t>Julio 2010</w:t>
                                </w:r>
                              </w:p>
                              <w:p w:rsidR="002D6301" w:rsidRPr="00EA55BC" w:rsidRDefault="002D6301" w:rsidP="002D6301">
                                <w:pPr>
                                  <w:spacing w:after="0" w:line="360" w:lineRule="auto"/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Actualización</w:t>
                                </w:r>
                                <w:r w:rsidRPr="00EA55BC"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proofErr w:type="gramStart"/>
                                <w:r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Agosto</w:t>
                                </w:r>
                                <w:proofErr w:type="gramEnd"/>
                                <w:r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 </w:t>
                                </w:r>
                                <w:r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2017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EMI</w:t>
                                </w: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SION: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ulio</w:t>
                                </w:r>
                                <w:proofErr w:type="spellEnd"/>
                                <w:proofErr w:type="gramEnd"/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 de 2009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</w:p>
                              <w:p w:rsidR="006479F5" w:rsidRPr="00647B71" w:rsidRDefault="006479F5" w:rsidP="009E686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VIGENCIA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: 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ulio de 2015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2882"/>
                              <a:ext cx="208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182F01">
                                <w:pPr>
                                  <w:spacing w:after="0"/>
                                  <w:jc w:val="left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Edición: </w:t>
                                </w:r>
                                <w:r w:rsidR="00350516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04" y="2882"/>
                              <a:ext cx="215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9E686A">
                                <w:pP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P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ágina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: </w:t>
                                </w:r>
                                <w:r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2</w:t>
                                </w:r>
                                <w:r w:rsidRPr="00EA55BC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 xml:space="preserve"> de </w:t>
                                </w:r>
                                <w:r w:rsidR="00C44236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3275"/>
                              <a:ext cx="4232" cy="4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2D6301" w:rsidRPr="00EA55BC" w:rsidRDefault="002D6301" w:rsidP="002D6301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C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ódigo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: LIC-M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DC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-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CTR</w:t>
                                </w:r>
                              </w:p>
                              <w:p w:rsidR="006479F5" w:rsidRPr="00EA55BC" w:rsidRDefault="006479F5" w:rsidP="009E686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5" name="Conector recto 107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906" y="3619"/>
                            <a:ext cx="0" cy="3239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ysClr val="windowText" lastClr="000000">
                                <a:lumMod val="100000"/>
                                <a:lumOff val="0"/>
                              </a:sys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16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0" y="-1"/>
                          <a:ext cx="1390386" cy="115314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Default="006479F5" w:rsidP="00A73A09">
                            <w:pPr>
                              <w:spacing w:after="0" w:line="240" w:lineRule="auto"/>
                              <w:jc w:val="center"/>
                              <w:rPr>
                                <w:lang w:val="es-ES"/>
                              </w:rPr>
                            </w:pPr>
                            <w:r w:rsidRPr="000D2104">
                              <w:rPr>
                                <w:noProof/>
                                <w:sz w:val="20"/>
                                <w:lang w:eastAsia="es-VE"/>
                              </w:rPr>
                              <w:drawing>
                                <wp:inline distT="0" distB="0" distL="0" distR="0" wp14:anchorId="74A2BD80" wp14:editId="224CBDEE">
                                  <wp:extent cx="1080000" cy="918000"/>
                                  <wp:effectExtent l="0" t="0" r="6350" b="0"/>
                                  <wp:docPr id="1571" name="Picture 39" descr="la_italiana sin sombra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9" descr="la_italiana sin sombra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" cstate="print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80000" cy="918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6479F5" w:rsidRDefault="006479F5" w:rsidP="00A73A09">
                            <w:pPr>
                              <w:spacing w:after="0" w:line="240" w:lineRule="auto"/>
                              <w:jc w:val="center"/>
                            </w:pP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RIF. J-30581949</w:t>
                            </w:r>
                            <w:r>
                              <w:rPr>
                                <w:b/>
                                <w:sz w:val="20"/>
                                <w:lang w:val="es-ES"/>
                              </w:rPr>
                              <w:t>-</w:t>
                            </w: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1</w:t>
                            </w:r>
                          </w:p>
                          <w:p w:rsidR="006479F5" w:rsidRDefault="006479F5" w:rsidP="009E686A">
                            <w:pPr>
                              <w:spacing w:after="0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41A62AF" id="4 Grupo" o:spid="_x0000_s1049" style="position:absolute;margin-left:-3.5pt;margin-top:-.4pt;width:447.05pt;height:113.45pt;z-index:-251662336" coordorigin="" coordsize="56781,14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">
              <v:group id="Group 138" o:spid="_x0000_s1050" style="position:absolute;width:56781;height:14418" coordsize="56781,144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<v:group id="Grupo 1065" o:spid="_x0000_s1051" style="position:absolute;width:56781;height:14418" coordorigin="1713,1869" coordsize="8942,22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52" type="#_x0000_t202" style="position:absolute;left:3903;top:2372;width:6752;height:5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">
                    <v:textbox>
                      <w:txbxContent>
                        <w:p w:rsidR="006479F5" w:rsidRPr="00575414" w:rsidRDefault="006479F5" w:rsidP="000D1854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  <w:r w:rsidRPr="00575414"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 xml:space="preserve">MANUAL DE </w:t>
                          </w:r>
                          <w:r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>DESCRIPCION DE CARGOS</w:t>
                          </w:r>
                        </w:p>
                        <w:p w:rsidR="006479F5" w:rsidRPr="00575414" w:rsidRDefault="006479F5" w:rsidP="00253CB3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6" o:spid="_x0000_s1053" type="#_x0000_t202" style="position:absolute;left:1713;top:3686;width:894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" fillcolor="#d9d9d9" strokeweight="1pt">
                    <v:fill color2="#1e02ee" rotate="t" focusposition=".5,.5" focussize="" focus="100%" type="gradientRadial"/>
                    <v:textbox>
                      <w:txbxContent>
                        <w:p w:rsidR="00C44236" w:rsidRPr="00F41CA2" w:rsidRDefault="00C44236" w:rsidP="00C44236">
                          <w:pPr>
                            <w:spacing w:line="204" w:lineRule="auto"/>
                            <w:jc w:val="center"/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</w:pP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SUNTO: DESCRIPCION DEL CARGO/</w:t>
                          </w:r>
                          <w:r w:rsidRPr="002020A3"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 xml:space="preserve"> </w:t>
                          </w: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COORDINADOR DE TRANSPOTE</w:t>
                          </w:r>
                        </w:p>
                        <w:p w:rsidR="006479F5" w:rsidRPr="002D6301" w:rsidRDefault="006479F5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7" o:spid="_x0000_s1054" type="#_x0000_t202" style="position:absolute;left:3903;top:1869;width:6752;height:5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">
                    <v:textbox>
                      <w:txbxContent>
                        <w:p w:rsidR="006479F5" w:rsidRPr="00575414" w:rsidRDefault="006479F5" w:rsidP="003100C7">
                          <w:pPr>
                            <w:spacing w:after="0" w:line="240" w:lineRule="auto"/>
                            <w:jc w:val="center"/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</w:pPr>
                          <w:r w:rsidRPr="00575414"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  <w:t>LA ITALIANA CONSTRUYE C.A.</w:t>
                          </w:r>
                        </w:p>
                      </w:txbxContent>
                    </v:textbox>
                  </v:shape>
                  <v:shape id="Text Box 8" o:spid="_x0000_s1055" type="#_x0000_t202" style="position:absolute;left:3903;top:2882;width:2520;height:8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">
                    <v:textbox>
                      <w:txbxContent>
                        <w:p w:rsidR="006479F5" w:rsidRPr="00EA55BC" w:rsidRDefault="006479F5" w:rsidP="0022342C">
                          <w:pPr>
                            <w:spacing w:after="0" w:line="360" w:lineRule="auto"/>
                            <w:rPr>
                              <w:sz w:val="20"/>
                              <w:szCs w:val="17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E</w:t>
                          </w: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misión</w:t>
                          </w: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r w:rsidRPr="009973DC">
                            <w:rPr>
                              <w:color w:val="000000" w:themeColor="text1"/>
                              <w:sz w:val="18"/>
                              <w:szCs w:val="17"/>
                              <w:lang w:val="es-ES"/>
                            </w:rPr>
                            <w:t>Julio 2010</w:t>
                          </w:r>
                        </w:p>
                        <w:p w:rsidR="002D6301" w:rsidRPr="00EA55BC" w:rsidRDefault="002D6301" w:rsidP="002D6301">
                          <w:pPr>
                            <w:spacing w:after="0" w:line="360" w:lineRule="auto"/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</w:pP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Actualización</w:t>
                          </w:r>
                          <w:r w:rsidRPr="00EA55BC"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proofErr w:type="gramStart"/>
                          <w:r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Agosto</w:t>
                          </w:r>
                          <w:proofErr w:type="gramEnd"/>
                          <w:r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 </w:t>
                          </w:r>
                          <w:r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2017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EMI</w:t>
                          </w: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SION: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ulio</w:t>
                          </w:r>
                          <w:proofErr w:type="spellEnd"/>
                          <w:proofErr w:type="gramEnd"/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 de 2009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</w:p>
                        <w:p w:rsidR="006479F5" w:rsidRPr="00647B71" w:rsidRDefault="006479F5" w:rsidP="009E686A">
                          <w:pPr>
                            <w:spacing w:after="0"/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</w:pP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VIGENCIA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: 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>ulio de 2015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9" o:spid="_x0000_s1056" type="#_x0000_t202" style="position:absolute;left:6423;top:2882;width:208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">
                    <v:textbox>
                      <w:txbxContent>
                        <w:p w:rsidR="006479F5" w:rsidRPr="00EA55BC" w:rsidRDefault="006479F5" w:rsidP="00182F01">
                          <w:pPr>
                            <w:spacing w:after="0"/>
                            <w:jc w:val="left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Edición: </w:t>
                          </w:r>
                          <w:r w:rsidR="00350516"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10" o:spid="_x0000_s1057" type="#_x0000_t202" style="position:absolute;left:8504;top:2882;width:215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">
                    <v:textbox>
                      <w:txbxContent>
                        <w:p w:rsidR="006479F5" w:rsidRPr="00EA55BC" w:rsidRDefault="006479F5" w:rsidP="009E686A">
                          <w:pP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P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ágina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: </w:t>
                          </w:r>
                          <w:r>
                            <w:rPr>
                              <w:sz w:val="20"/>
                              <w:szCs w:val="24"/>
                              <w:lang w:val="es-ES"/>
                            </w:rPr>
                            <w:t>2</w:t>
                          </w:r>
                          <w:r w:rsidRPr="00EA55BC">
                            <w:rPr>
                              <w:sz w:val="20"/>
                              <w:szCs w:val="24"/>
                              <w:lang w:val="es-ES"/>
                            </w:rPr>
                            <w:t xml:space="preserve"> de </w:t>
                          </w:r>
                          <w:r w:rsidR="00C44236"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11" o:spid="_x0000_s1058" type="#_x0000_t202" style="position:absolute;left:6423;top:3275;width:4232;height:4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">
                    <v:textbox>
                      <w:txbxContent>
                        <w:p w:rsidR="002D6301" w:rsidRPr="00EA55BC" w:rsidRDefault="002D6301" w:rsidP="002D6301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C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ódigo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: LIC-M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DC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-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CTR</w:t>
                          </w:r>
                        </w:p>
                        <w:p w:rsidR="006479F5" w:rsidRPr="00EA55BC" w:rsidRDefault="006479F5" w:rsidP="009E686A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</v:group>
                <v:line id="Conector recto 1074" o:spid="_x0000_s1059" style="position:absolute;flip:x;visibility:visible;mso-wrap-style:square" from="13906,3619" to="13906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" strokeweight=".5pt">
                  <v:stroke joinstyle="miter"/>
                </v:line>
              </v:group>
              <v:shape id="Text Box 8" o:spid="_x0000_s1060" type="#_x0000_t202" style="position:absolute;width:13903;height:115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">
                <v:textbox>
                  <w:txbxContent>
                    <w:p w:rsidR="006479F5" w:rsidRDefault="006479F5" w:rsidP="00A73A09">
                      <w:pPr>
                        <w:spacing w:after="0" w:line="240" w:lineRule="auto"/>
                        <w:jc w:val="center"/>
                        <w:rPr>
                          <w:lang w:val="es-ES"/>
                        </w:rPr>
                      </w:pPr>
                      <w:r w:rsidRPr="000D2104">
                        <w:rPr>
                          <w:noProof/>
                          <w:sz w:val="20"/>
                          <w:lang w:eastAsia="es-VE"/>
                        </w:rPr>
                        <w:drawing>
                          <wp:inline distT="0" distB="0" distL="0" distR="0" wp14:anchorId="74A2BD80" wp14:editId="224CBDEE">
                            <wp:extent cx="1080000" cy="918000"/>
                            <wp:effectExtent l="0" t="0" r="6350" b="0"/>
                            <wp:docPr id="1571" name="Picture 39" descr="la_italiana sin sombra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9" descr="la_italiana sin sombra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" cstate="print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80000" cy="918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6479F5" w:rsidRDefault="006479F5" w:rsidP="00A73A09">
                      <w:pPr>
                        <w:spacing w:after="0" w:line="240" w:lineRule="auto"/>
                        <w:jc w:val="center"/>
                      </w:pPr>
                      <w:r w:rsidRPr="00EA55BC">
                        <w:rPr>
                          <w:b/>
                          <w:sz w:val="20"/>
                          <w:lang w:val="es-ES"/>
                        </w:rPr>
                        <w:t>RIF. J-30581949</w:t>
                      </w:r>
                      <w:r>
                        <w:rPr>
                          <w:b/>
                          <w:sz w:val="20"/>
                          <w:lang w:val="es-ES"/>
                        </w:rPr>
                        <w:t>-</w:t>
                      </w:r>
                      <w:r w:rsidRPr="00EA55BC">
                        <w:rPr>
                          <w:b/>
                          <w:sz w:val="20"/>
                          <w:lang w:val="es-ES"/>
                        </w:rPr>
                        <w:t>1</w:t>
                      </w:r>
                    </w:p>
                    <w:p w:rsidR="006479F5" w:rsidRDefault="006479F5" w:rsidP="009E686A">
                      <w:pPr>
                        <w:spacing w:after="0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w10:wrap type="square"/>
            </v:group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479F5" w:rsidRDefault="00497267">
    <w:pPr>
      <w:pStyle w:val="Encabezado"/>
    </w:pPr>
    <w:r>
      <w:rPr>
        <w:noProof/>
        <w:lang w:eastAsia="es-V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880884" o:spid="_x0000_s2245" type="#_x0000_t75" style="position:absolute;left:0;text-align:left;margin-left:0;margin-top:0;width:441.85pt;height:407.55pt;z-index:-251515392;mso-position-horizontal:center;mso-position-horizontal-relative:margin;mso-position-vertical:center;mso-position-vertical-relative:margin" o:allowincell="f">
          <v:imagedata r:id="rId1" o:title="grupo sin fondo" gain="19661f" blacklevel="22938f"/>
          <w10:wrap anchorx="margin" anchory="margin"/>
        </v:shape>
      </w:pic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479F5" w:rsidRPr="00350516" w:rsidRDefault="007A0869" w:rsidP="009973DC">
    <w:pPr>
      <w:spacing w:after="0" w:line="204" w:lineRule="auto"/>
      <w:rPr>
        <w:sz w:val="2"/>
      </w:rPr>
    </w:pPr>
    <w:r>
      <w:rPr>
        <w:noProof/>
        <w:lang w:eastAsia="es-VE"/>
      </w:rPr>
      <w:drawing>
        <wp:anchor distT="0" distB="0" distL="114300" distR="114300" simplePos="0" relativeHeight="251804160" behindDoc="1" locked="0" layoutInCell="0" allowOverlap="1" wp14:anchorId="79EA4F63" wp14:editId="2CF48B0B">
          <wp:simplePos x="0" y="0"/>
          <wp:positionH relativeFrom="margin">
            <wp:posOffset>28575</wp:posOffset>
          </wp:positionH>
          <wp:positionV relativeFrom="margin">
            <wp:posOffset>1613535</wp:posOffset>
          </wp:positionV>
          <wp:extent cx="5611495" cy="5175885"/>
          <wp:effectExtent l="0" t="0" r="8255" b="5715"/>
          <wp:wrapNone/>
          <wp:docPr id="2" name="Imagen 2" descr="grupo sin fond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8" descr="grupo sin fondo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11495" cy="51758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50516"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814400" behindDoc="1" locked="0" layoutInCell="1" allowOverlap="1" wp14:anchorId="7DD82696" wp14:editId="684D5608">
              <wp:simplePos x="0" y="0"/>
              <wp:positionH relativeFrom="column">
                <wp:posOffset>-44450</wp:posOffset>
              </wp:positionH>
              <wp:positionV relativeFrom="paragraph">
                <wp:posOffset>-14605</wp:posOffset>
              </wp:positionV>
              <wp:extent cx="5677535" cy="1440815"/>
              <wp:effectExtent l="0" t="0" r="18415" b="26035"/>
              <wp:wrapSquare wrapText="bothSides"/>
              <wp:docPr id="1" name="18 Grupo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677535" cy="1440815"/>
                        <a:chOff x="0" y="-1"/>
                        <a:chExt cx="5678135" cy="1441882"/>
                      </a:xfrm>
                    </wpg:grpSpPr>
                    <wpg:grpSp>
                      <wpg:cNvPr id="17" name="Group 138"/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78135" cy="1441881"/>
                          <a:chOff x="0" y="0"/>
                          <a:chExt cx="56781" cy="14418"/>
                        </a:xfrm>
                      </wpg:grpSpPr>
                      <wpg:grpSp>
                        <wpg:cNvPr id="2033" name="Grupo 1065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6781" cy="14418"/>
                            <a:chOff x="1713" y="1869"/>
                            <a:chExt cx="8942" cy="2271"/>
                          </a:xfrm>
                        </wpg:grpSpPr>
                        <wps:wsp>
                          <wps:cNvPr id="2034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372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350516" w:rsidRPr="00575414" w:rsidRDefault="00350516" w:rsidP="00350516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 xml:space="preserve">MANUAL DE </w:t>
                                </w:r>
                                <w:r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>DESCRIPCION DE CARGOS</w:t>
                                </w:r>
                              </w:p>
                              <w:p w:rsidR="00350516" w:rsidRPr="00575414" w:rsidRDefault="00350516" w:rsidP="00350516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5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13" y="3686"/>
                              <a:ext cx="8941" cy="454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ysClr val="window" lastClr="FFFFFF">
                                    <a:lumMod val="85000"/>
                                    <a:lumOff val="0"/>
                                  </a:sysClr>
                                </a:gs>
                                <a:gs pos="100000">
                                  <a:srgbClr val="1E02EE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  <a:tileRect/>
                            </a:gra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44236" w:rsidRPr="00F41CA2" w:rsidRDefault="00C44236" w:rsidP="00C44236">
                                <w:pPr>
                                  <w:spacing w:line="204" w:lineRule="auto"/>
                                  <w:jc w:val="center"/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SUNTO: DESCRIPCION DEL CARGO/</w:t>
                                </w:r>
                                <w:r w:rsidRPr="002020A3"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COORDINADOR DE TRANSPOTE</w:t>
                                </w:r>
                              </w:p>
                              <w:p w:rsidR="00350516" w:rsidRPr="00C44236" w:rsidRDefault="00350516" w:rsidP="00350516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6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1869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50516" w:rsidRPr="00575414" w:rsidRDefault="00350516" w:rsidP="00350516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  <w:t>LA ITALIANA CONSTRUYE C.A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037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882"/>
                              <a:ext cx="2520" cy="80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50516" w:rsidRPr="00EA55BC" w:rsidRDefault="00350516" w:rsidP="00350516">
                                <w:pPr>
                                  <w:spacing w:after="0" w:line="360" w:lineRule="auto"/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E</w:t>
                                </w: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misión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r w:rsidRPr="009973DC">
                                  <w:rPr>
                                    <w:color w:val="000000" w:themeColor="text1"/>
                                    <w:sz w:val="18"/>
                                    <w:szCs w:val="17"/>
                                    <w:lang w:val="es-ES"/>
                                  </w:rPr>
                                  <w:t>Julio 2010</w:t>
                                </w:r>
                              </w:p>
                              <w:p w:rsidR="00C44236" w:rsidRPr="00EA55BC" w:rsidRDefault="00C44236" w:rsidP="00C44236">
                                <w:pPr>
                                  <w:spacing w:after="0" w:line="360" w:lineRule="auto"/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Actualización</w:t>
                                </w:r>
                                <w:r w:rsidRPr="00EA55BC"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proofErr w:type="gramStart"/>
                                <w:r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Agosto</w:t>
                                </w:r>
                                <w:proofErr w:type="gramEnd"/>
                                <w:r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 </w:t>
                                </w:r>
                                <w:r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2017</w:t>
                                </w: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EMI</w:t>
                                </w: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SION: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ulio</w:t>
                                </w:r>
                                <w:proofErr w:type="spellEnd"/>
                                <w:proofErr w:type="gramEnd"/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 de 2009</w:t>
                                </w: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</w:p>
                              <w:p w:rsidR="00350516" w:rsidRPr="00647B71" w:rsidRDefault="00350516" w:rsidP="00350516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VIGENCIA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: 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ulio de 2015</w:t>
                                </w: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50516" w:rsidRDefault="00350516" w:rsidP="00350516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8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2882"/>
                              <a:ext cx="208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50516" w:rsidRPr="00EA55BC" w:rsidRDefault="00350516" w:rsidP="00350516">
                                <w:pPr>
                                  <w:spacing w:after="0"/>
                                  <w:jc w:val="left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Edición: </w:t>
                                </w:r>
                                <w:r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9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04" y="2882"/>
                              <a:ext cx="215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50516" w:rsidRPr="00EA55BC" w:rsidRDefault="00350516" w:rsidP="00350516">
                                <w:pP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P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ágina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: </w:t>
                                </w:r>
                                <w:r w:rsidR="00C44236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  <w:r w:rsidRPr="00EA55BC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 xml:space="preserve"> de </w:t>
                                </w:r>
                                <w:r w:rsidR="00C44236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40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3275"/>
                              <a:ext cx="4232" cy="4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C44236" w:rsidRPr="00EA55BC" w:rsidRDefault="00C44236" w:rsidP="00C44236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C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ódigo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: LIC-M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DC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-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CTR</w:t>
                                </w:r>
                              </w:p>
                              <w:p w:rsidR="00350516" w:rsidRPr="00EA55BC" w:rsidRDefault="00350516" w:rsidP="00350516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041" name="Conector recto 107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906" y="3619"/>
                            <a:ext cx="0" cy="3239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ysClr val="windowText" lastClr="000000">
                                <a:lumMod val="100000"/>
                                <a:lumOff val="0"/>
                              </a:sys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2042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0" y="-1"/>
                          <a:ext cx="1390386" cy="115314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0516" w:rsidRDefault="00350516" w:rsidP="00350516">
                            <w:pPr>
                              <w:spacing w:after="0" w:line="240" w:lineRule="auto"/>
                              <w:jc w:val="center"/>
                              <w:rPr>
                                <w:lang w:val="es-ES"/>
                              </w:rPr>
                            </w:pPr>
                            <w:r w:rsidRPr="000D2104">
                              <w:rPr>
                                <w:noProof/>
                                <w:sz w:val="20"/>
                                <w:lang w:eastAsia="es-VE"/>
                              </w:rPr>
                              <w:drawing>
                                <wp:inline distT="0" distB="0" distL="0" distR="0" wp14:anchorId="4077E447" wp14:editId="527D5E4B">
                                  <wp:extent cx="1080000" cy="918000"/>
                                  <wp:effectExtent l="0" t="0" r="6350" b="0"/>
                                  <wp:docPr id="2043" name="Picture 39" descr="la_italiana sin sombra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9" descr="la_italiana sin sombra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" cstate="print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80000" cy="918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50516" w:rsidRDefault="00350516" w:rsidP="00350516">
                            <w:pPr>
                              <w:spacing w:after="0" w:line="240" w:lineRule="auto"/>
                              <w:jc w:val="center"/>
                            </w:pP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RIF. J-30581949</w:t>
                            </w:r>
                            <w:r>
                              <w:rPr>
                                <w:b/>
                                <w:sz w:val="20"/>
                                <w:lang w:val="es-ES"/>
                              </w:rPr>
                              <w:t>-</w:t>
                            </w: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1</w:t>
                            </w:r>
                          </w:p>
                          <w:p w:rsidR="00350516" w:rsidRDefault="00350516" w:rsidP="00350516">
                            <w:pPr>
                              <w:spacing w:after="0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DD82696" id="18 Grupo" o:spid="_x0000_s1061" style="position:absolute;left:0;text-align:left;margin-left:-3.5pt;margin-top:-1.15pt;width:447.05pt;height:113.45pt;z-index:-251502080" coordorigin="" coordsize="56781,14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">
              <v:group id="Group 138" o:spid="_x0000_s1062" style="position:absolute;width:56781;height:14418" coordsize="56781,144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<v:group id="Grupo 1065" o:spid="_x0000_s1063" style="position:absolute;width:56781;height:14418" coordorigin="1713,1869" coordsize="8942,22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64" type="#_x0000_t202" style="position:absolute;left:3903;top:2372;width:6752;height:5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">
                    <v:textbox>
                      <w:txbxContent>
                        <w:p w:rsidR="00350516" w:rsidRPr="00575414" w:rsidRDefault="00350516" w:rsidP="00350516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  <w:r w:rsidRPr="00575414"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 xml:space="preserve">MANUAL DE </w:t>
                          </w:r>
                          <w:r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>DESCRIPCION DE CARGOS</w:t>
                          </w:r>
                        </w:p>
                        <w:p w:rsidR="00350516" w:rsidRPr="00575414" w:rsidRDefault="00350516" w:rsidP="00350516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6" o:spid="_x0000_s1065" type="#_x0000_t202" style="position:absolute;left:1713;top:3686;width:894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" fillcolor="#d9d9d9" strokeweight="1pt">
                    <v:fill color2="#1e02ee" rotate="t" focusposition=".5,.5" focussize="" focus="100%" type="gradientRadial"/>
                    <v:textbox>
                      <w:txbxContent>
                        <w:p w:rsidR="00C44236" w:rsidRPr="00F41CA2" w:rsidRDefault="00C44236" w:rsidP="00C44236">
                          <w:pPr>
                            <w:spacing w:line="204" w:lineRule="auto"/>
                            <w:jc w:val="center"/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</w:pP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SUNTO: DESCRIPCION DEL CARGO/</w:t>
                          </w:r>
                          <w:r w:rsidRPr="002020A3"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 xml:space="preserve"> </w:t>
                          </w: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COORDINADOR DE TRANSPOTE</w:t>
                          </w:r>
                        </w:p>
                        <w:p w:rsidR="00350516" w:rsidRPr="00C44236" w:rsidRDefault="00350516" w:rsidP="00350516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7" o:spid="_x0000_s1066" type="#_x0000_t202" style="position:absolute;left:3903;top:1869;width:6752;height:5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">
                    <v:textbox>
                      <w:txbxContent>
                        <w:p w:rsidR="00350516" w:rsidRPr="00575414" w:rsidRDefault="00350516" w:rsidP="00350516">
                          <w:pPr>
                            <w:spacing w:after="0" w:line="240" w:lineRule="auto"/>
                            <w:jc w:val="center"/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</w:pPr>
                          <w:r w:rsidRPr="00575414"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  <w:t>LA ITALIANA CONSTRUYE C.A.</w:t>
                          </w:r>
                        </w:p>
                      </w:txbxContent>
                    </v:textbox>
                  </v:shape>
                  <v:shape id="Text Box 8" o:spid="_x0000_s1067" type="#_x0000_t202" style="position:absolute;left:3903;top:2882;width:2520;height:8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">
                    <v:textbox>
                      <w:txbxContent>
                        <w:p w:rsidR="00350516" w:rsidRPr="00EA55BC" w:rsidRDefault="00350516" w:rsidP="00350516">
                          <w:pPr>
                            <w:spacing w:after="0" w:line="360" w:lineRule="auto"/>
                            <w:rPr>
                              <w:sz w:val="20"/>
                              <w:szCs w:val="17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E</w:t>
                          </w: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misión</w:t>
                          </w: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r w:rsidRPr="009973DC">
                            <w:rPr>
                              <w:color w:val="000000" w:themeColor="text1"/>
                              <w:sz w:val="18"/>
                              <w:szCs w:val="17"/>
                              <w:lang w:val="es-ES"/>
                            </w:rPr>
                            <w:t>Julio 2010</w:t>
                          </w:r>
                        </w:p>
                        <w:p w:rsidR="00C44236" w:rsidRPr="00EA55BC" w:rsidRDefault="00C44236" w:rsidP="00C44236">
                          <w:pPr>
                            <w:spacing w:after="0" w:line="360" w:lineRule="auto"/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</w:pP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Actualización</w:t>
                          </w:r>
                          <w:r w:rsidRPr="00EA55BC"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proofErr w:type="gramStart"/>
                          <w:r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Agosto</w:t>
                          </w:r>
                          <w:proofErr w:type="gramEnd"/>
                          <w:r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 </w:t>
                          </w:r>
                          <w:r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2017</w:t>
                          </w: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EMI</w:t>
                          </w: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SION: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ulio</w:t>
                          </w:r>
                          <w:proofErr w:type="spellEnd"/>
                          <w:proofErr w:type="gramEnd"/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 de 2009</w:t>
                          </w: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</w:p>
                        <w:p w:rsidR="00350516" w:rsidRPr="00647B71" w:rsidRDefault="00350516" w:rsidP="00350516">
                          <w:pPr>
                            <w:spacing w:after="0"/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</w:pP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VIGENCIA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: 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>ulio de 2015</w:t>
                          </w: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50516" w:rsidRDefault="00350516" w:rsidP="00350516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9" o:spid="_x0000_s1068" type="#_x0000_t202" style="position:absolute;left:6423;top:2882;width:208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">
                    <v:textbox>
                      <w:txbxContent>
                        <w:p w:rsidR="00350516" w:rsidRPr="00EA55BC" w:rsidRDefault="00350516" w:rsidP="00350516">
                          <w:pPr>
                            <w:spacing w:after="0"/>
                            <w:jc w:val="left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Edición: </w:t>
                          </w:r>
                          <w:r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10" o:spid="_x0000_s1069" type="#_x0000_t202" style="position:absolute;left:8504;top:2882;width:215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">
                    <v:textbox>
                      <w:txbxContent>
                        <w:p w:rsidR="00350516" w:rsidRPr="00EA55BC" w:rsidRDefault="00350516" w:rsidP="00350516">
                          <w:pP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P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ágina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: </w:t>
                          </w:r>
                          <w:r w:rsidR="00C44236"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  <w:r w:rsidRPr="00EA55BC">
                            <w:rPr>
                              <w:sz w:val="20"/>
                              <w:szCs w:val="24"/>
                              <w:lang w:val="es-ES"/>
                            </w:rPr>
                            <w:t xml:space="preserve"> de </w:t>
                          </w:r>
                          <w:r w:rsidR="00C44236"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11" o:spid="_x0000_s1070" type="#_x0000_t202" style="position:absolute;left:6423;top:3275;width:4232;height:4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">
                    <v:textbox>
                      <w:txbxContent>
                        <w:p w:rsidR="00C44236" w:rsidRPr="00EA55BC" w:rsidRDefault="00C44236" w:rsidP="00C44236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C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ódigo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: LIC-M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DC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-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CTR</w:t>
                          </w:r>
                        </w:p>
                        <w:p w:rsidR="00350516" w:rsidRPr="00EA55BC" w:rsidRDefault="00350516" w:rsidP="00350516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</v:group>
                <v:line id="Conector recto 1074" o:spid="_x0000_s1071" style="position:absolute;flip:x;visibility:visible;mso-wrap-style:square" from="13906,3619" to="13906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" strokeweight=".5pt">
                  <v:stroke joinstyle="miter"/>
                </v:line>
              </v:group>
              <v:shape id="Text Box 8" o:spid="_x0000_s1072" type="#_x0000_t202" style="position:absolute;width:13903;height:115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">
                <v:textbox>
                  <w:txbxContent>
                    <w:p w:rsidR="00350516" w:rsidRDefault="00350516" w:rsidP="00350516">
                      <w:pPr>
                        <w:spacing w:after="0" w:line="240" w:lineRule="auto"/>
                        <w:jc w:val="center"/>
                        <w:rPr>
                          <w:lang w:val="es-ES"/>
                        </w:rPr>
                      </w:pPr>
                      <w:r w:rsidRPr="000D2104">
                        <w:rPr>
                          <w:noProof/>
                          <w:sz w:val="20"/>
                          <w:lang w:eastAsia="es-VE"/>
                        </w:rPr>
                        <w:drawing>
                          <wp:inline distT="0" distB="0" distL="0" distR="0" wp14:anchorId="4077E447" wp14:editId="527D5E4B">
                            <wp:extent cx="1080000" cy="918000"/>
                            <wp:effectExtent l="0" t="0" r="6350" b="0"/>
                            <wp:docPr id="2043" name="Picture 39" descr="la_italiana sin sombra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9" descr="la_italiana sin sombra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" cstate="print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80000" cy="918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0516" w:rsidRDefault="00350516" w:rsidP="00350516">
                      <w:pPr>
                        <w:spacing w:after="0" w:line="240" w:lineRule="auto"/>
                        <w:jc w:val="center"/>
                      </w:pPr>
                      <w:r w:rsidRPr="00EA55BC">
                        <w:rPr>
                          <w:b/>
                          <w:sz w:val="20"/>
                          <w:lang w:val="es-ES"/>
                        </w:rPr>
                        <w:t>RIF. J-30581949</w:t>
                      </w:r>
                      <w:r>
                        <w:rPr>
                          <w:b/>
                          <w:sz w:val="20"/>
                          <w:lang w:val="es-ES"/>
                        </w:rPr>
                        <w:t>-</w:t>
                      </w:r>
                      <w:r w:rsidRPr="00EA55BC">
                        <w:rPr>
                          <w:b/>
                          <w:sz w:val="20"/>
                          <w:lang w:val="es-ES"/>
                        </w:rPr>
                        <w:t>1</w:t>
                      </w:r>
                    </w:p>
                    <w:p w:rsidR="00350516" w:rsidRDefault="00350516" w:rsidP="00350516">
                      <w:pPr>
                        <w:spacing w:after="0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w10:wrap type="square"/>
            </v:group>
          </w:pict>
        </mc:Fallback>
      </mc:AlternateConten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479F5" w:rsidRDefault="00497267">
    <w:pPr>
      <w:pStyle w:val="Encabezado"/>
    </w:pPr>
    <w:r>
      <w:rPr>
        <w:noProof/>
        <w:lang w:eastAsia="es-V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880883" o:spid="_x0000_s2244" type="#_x0000_t75" style="position:absolute;left:0;text-align:left;margin-left:0;margin-top:0;width:441.85pt;height:407.55pt;z-index:-251516416;mso-position-horizontal:center;mso-position-horizontal-relative:margin;mso-position-vertical:center;mso-position-vertical-relative:margin" o:allowincell="f">
          <v:imagedata r:id="rId1" o:title="grupo sin fondo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81210"/>
    <w:multiLevelType w:val="hybridMultilevel"/>
    <w:tmpl w:val="E1143652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6449B0"/>
    <w:multiLevelType w:val="hybridMultilevel"/>
    <w:tmpl w:val="557CD832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3C6AFD"/>
    <w:multiLevelType w:val="hybridMultilevel"/>
    <w:tmpl w:val="63BC9066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  <w:lang w:val="es-VE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F45485"/>
    <w:multiLevelType w:val="hybridMultilevel"/>
    <w:tmpl w:val="5860C300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  <w:lang w:val="es-VE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EF11AD4"/>
    <w:multiLevelType w:val="hybridMultilevel"/>
    <w:tmpl w:val="C268A888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6057356"/>
    <w:multiLevelType w:val="hybridMultilevel"/>
    <w:tmpl w:val="DB42FD7E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9"/>
  <w:hyphenationZone w:val="425"/>
  <w:characterSpacingControl w:val="doNotCompress"/>
  <w:hdrShapeDefaults>
    <o:shapedefaults v:ext="edit" spidmax="2246" fill="f" fillcolor="white" stroke="f">
      <v:fill color="white" on="f"/>
      <v:stroke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004F"/>
    <w:rsid w:val="00003660"/>
    <w:rsid w:val="00003EFC"/>
    <w:rsid w:val="00004739"/>
    <w:rsid w:val="00004DBE"/>
    <w:rsid w:val="00005FD6"/>
    <w:rsid w:val="0000711B"/>
    <w:rsid w:val="00007DAF"/>
    <w:rsid w:val="0001231A"/>
    <w:rsid w:val="000141A4"/>
    <w:rsid w:val="00015CD0"/>
    <w:rsid w:val="0001652F"/>
    <w:rsid w:val="00016A64"/>
    <w:rsid w:val="00016D58"/>
    <w:rsid w:val="000174C7"/>
    <w:rsid w:val="00020BAB"/>
    <w:rsid w:val="000246A3"/>
    <w:rsid w:val="00025387"/>
    <w:rsid w:val="0002562D"/>
    <w:rsid w:val="00025BD1"/>
    <w:rsid w:val="00025E08"/>
    <w:rsid w:val="00025EF6"/>
    <w:rsid w:val="00026236"/>
    <w:rsid w:val="0002633E"/>
    <w:rsid w:val="00026738"/>
    <w:rsid w:val="00027198"/>
    <w:rsid w:val="0003016B"/>
    <w:rsid w:val="000305B7"/>
    <w:rsid w:val="00031208"/>
    <w:rsid w:val="00032C87"/>
    <w:rsid w:val="0003455E"/>
    <w:rsid w:val="00034F72"/>
    <w:rsid w:val="000361B0"/>
    <w:rsid w:val="00036794"/>
    <w:rsid w:val="00036BD1"/>
    <w:rsid w:val="000374FC"/>
    <w:rsid w:val="00044193"/>
    <w:rsid w:val="0004427E"/>
    <w:rsid w:val="000467DF"/>
    <w:rsid w:val="0005017B"/>
    <w:rsid w:val="000510D4"/>
    <w:rsid w:val="00053F6F"/>
    <w:rsid w:val="0005429F"/>
    <w:rsid w:val="000568E4"/>
    <w:rsid w:val="00061343"/>
    <w:rsid w:val="00061DEE"/>
    <w:rsid w:val="00061F15"/>
    <w:rsid w:val="000626FF"/>
    <w:rsid w:val="000631B4"/>
    <w:rsid w:val="00064E95"/>
    <w:rsid w:val="00064F89"/>
    <w:rsid w:val="000671EC"/>
    <w:rsid w:val="000678E0"/>
    <w:rsid w:val="00067E9A"/>
    <w:rsid w:val="00072844"/>
    <w:rsid w:val="00073893"/>
    <w:rsid w:val="00075325"/>
    <w:rsid w:val="00075BA7"/>
    <w:rsid w:val="0007615E"/>
    <w:rsid w:val="00076EDC"/>
    <w:rsid w:val="000778B6"/>
    <w:rsid w:val="000778E6"/>
    <w:rsid w:val="00077B8C"/>
    <w:rsid w:val="0008198E"/>
    <w:rsid w:val="00082C71"/>
    <w:rsid w:val="000842E8"/>
    <w:rsid w:val="00084515"/>
    <w:rsid w:val="000851C9"/>
    <w:rsid w:val="00085314"/>
    <w:rsid w:val="000855CA"/>
    <w:rsid w:val="00085B6B"/>
    <w:rsid w:val="00090D2A"/>
    <w:rsid w:val="00093DF0"/>
    <w:rsid w:val="00095587"/>
    <w:rsid w:val="000965B3"/>
    <w:rsid w:val="0009733D"/>
    <w:rsid w:val="00097A1E"/>
    <w:rsid w:val="000A0671"/>
    <w:rsid w:val="000A0820"/>
    <w:rsid w:val="000A151C"/>
    <w:rsid w:val="000A1A14"/>
    <w:rsid w:val="000A1AEF"/>
    <w:rsid w:val="000A57C6"/>
    <w:rsid w:val="000B065D"/>
    <w:rsid w:val="000B0768"/>
    <w:rsid w:val="000B0B05"/>
    <w:rsid w:val="000B1867"/>
    <w:rsid w:val="000B2712"/>
    <w:rsid w:val="000B3246"/>
    <w:rsid w:val="000B367B"/>
    <w:rsid w:val="000B39D3"/>
    <w:rsid w:val="000B50A3"/>
    <w:rsid w:val="000B6FD6"/>
    <w:rsid w:val="000C0586"/>
    <w:rsid w:val="000C276A"/>
    <w:rsid w:val="000C296B"/>
    <w:rsid w:val="000C5770"/>
    <w:rsid w:val="000C66D8"/>
    <w:rsid w:val="000C6823"/>
    <w:rsid w:val="000C7340"/>
    <w:rsid w:val="000C73A9"/>
    <w:rsid w:val="000D0811"/>
    <w:rsid w:val="000D1685"/>
    <w:rsid w:val="000D1854"/>
    <w:rsid w:val="000D1C99"/>
    <w:rsid w:val="000D2104"/>
    <w:rsid w:val="000D2BEB"/>
    <w:rsid w:val="000D38D3"/>
    <w:rsid w:val="000D39C7"/>
    <w:rsid w:val="000D59AE"/>
    <w:rsid w:val="000D6B4A"/>
    <w:rsid w:val="000D7300"/>
    <w:rsid w:val="000E0311"/>
    <w:rsid w:val="000E0AF3"/>
    <w:rsid w:val="000E1519"/>
    <w:rsid w:val="000E1920"/>
    <w:rsid w:val="000E1F73"/>
    <w:rsid w:val="000E28F5"/>
    <w:rsid w:val="000E2A53"/>
    <w:rsid w:val="000E2B08"/>
    <w:rsid w:val="000E31E5"/>
    <w:rsid w:val="000E49B9"/>
    <w:rsid w:val="000E4ECF"/>
    <w:rsid w:val="000E51A1"/>
    <w:rsid w:val="000E6C10"/>
    <w:rsid w:val="000E6E77"/>
    <w:rsid w:val="000F1201"/>
    <w:rsid w:val="000F1533"/>
    <w:rsid w:val="000F1902"/>
    <w:rsid w:val="000F215C"/>
    <w:rsid w:val="000F412A"/>
    <w:rsid w:val="000F4A8C"/>
    <w:rsid w:val="000F4BDC"/>
    <w:rsid w:val="000F5B53"/>
    <w:rsid w:val="000F6452"/>
    <w:rsid w:val="000F6CB5"/>
    <w:rsid w:val="00100010"/>
    <w:rsid w:val="00101ADE"/>
    <w:rsid w:val="001023ED"/>
    <w:rsid w:val="001040BC"/>
    <w:rsid w:val="0010699F"/>
    <w:rsid w:val="00107BAB"/>
    <w:rsid w:val="00107BCF"/>
    <w:rsid w:val="00112588"/>
    <w:rsid w:val="00112E8B"/>
    <w:rsid w:val="001152F4"/>
    <w:rsid w:val="0011730B"/>
    <w:rsid w:val="001173A0"/>
    <w:rsid w:val="001207D6"/>
    <w:rsid w:val="00121730"/>
    <w:rsid w:val="0012334B"/>
    <w:rsid w:val="001235F6"/>
    <w:rsid w:val="00123891"/>
    <w:rsid w:val="0012428D"/>
    <w:rsid w:val="00124D5F"/>
    <w:rsid w:val="00127D6F"/>
    <w:rsid w:val="00130140"/>
    <w:rsid w:val="00130EC7"/>
    <w:rsid w:val="001320E7"/>
    <w:rsid w:val="0013254A"/>
    <w:rsid w:val="0013284E"/>
    <w:rsid w:val="00135908"/>
    <w:rsid w:val="00135DF8"/>
    <w:rsid w:val="001365F6"/>
    <w:rsid w:val="001366CE"/>
    <w:rsid w:val="001400E5"/>
    <w:rsid w:val="00141636"/>
    <w:rsid w:val="001418FD"/>
    <w:rsid w:val="001438AB"/>
    <w:rsid w:val="001438F9"/>
    <w:rsid w:val="00144288"/>
    <w:rsid w:val="00144B4C"/>
    <w:rsid w:val="00147016"/>
    <w:rsid w:val="00150FFA"/>
    <w:rsid w:val="00156934"/>
    <w:rsid w:val="0015747D"/>
    <w:rsid w:val="001575BF"/>
    <w:rsid w:val="00161E85"/>
    <w:rsid w:val="00163659"/>
    <w:rsid w:val="00163A23"/>
    <w:rsid w:val="00163F7D"/>
    <w:rsid w:val="001653A0"/>
    <w:rsid w:val="00165F07"/>
    <w:rsid w:val="00170280"/>
    <w:rsid w:val="00170A79"/>
    <w:rsid w:val="001717DD"/>
    <w:rsid w:val="00171880"/>
    <w:rsid w:val="001721DE"/>
    <w:rsid w:val="00173D85"/>
    <w:rsid w:val="00175FDC"/>
    <w:rsid w:val="00176239"/>
    <w:rsid w:val="001777B2"/>
    <w:rsid w:val="00177AED"/>
    <w:rsid w:val="001807CF"/>
    <w:rsid w:val="001823FF"/>
    <w:rsid w:val="001827DE"/>
    <w:rsid w:val="00182EC4"/>
    <w:rsid w:val="00182F01"/>
    <w:rsid w:val="001832C6"/>
    <w:rsid w:val="00183624"/>
    <w:rsid w:val="0019082F"/>
    <w:rsid w:val="001912BD"/>
    <w:rsid w:val="00191723"/>
    <w:rsid w:val="00191899"/>
    <w:rsid w:val="00191B20"/>
    <w:rsid w:val="00191D87"/>
    <w:rsid w:val="001920F4"/>
    <w:rsid w:val="00192722"/>
    <w:rsid w:val="001941CE"/>
    <w:rsid w:val="001944C6"/>
    <w:rsid w:val="00194656"/>
    <w:rsid w:val="00194A20"/>
    <w:rsid w:val="00195499"/>
    <w:rsid w:val="001954A7"/>
    <w:rsid w:val="00196625"/>
    <w:rsid w:val="001A25C2"/>
    <w:rsid w:val="001A28EC"/>
    <w:rsid w:val="001A29D0"/>
    <w:rsid w:val="001A2B30"/>
    <w:rsid w:val="001A41D5"/>
    <w:rsid w:val="001A48F5"/>
    <w:rsid w:val="001A558B"/>
    <w:rsid w:val="001A56B0"/>
    <w:rsid w:val="001A7B0D"/>
    <w:rsid w:val="001A7C90"/>
    <w:rsid w:val="001B0E27"/>
    <w:rsid w:val="001B11E0"/>
    <w:rsid w:val="001B2E41"/>
    <w:rsid w:val="001B35C0"/>
    <w:rsid w:val="001B3607"/>
    <w:rsid w:val="001B3FA0"/>
    <w:rsid w:val="001B5152"/>
    <w:rsid w:val="001B5B5E"/>
    <w:rsid w:val="001B6310"/>
    <w:rsid w:val="001B66EA"/>
    <w:rsid w:val="001B7DFE"/>
    <w:rsid w:val="001B7E6E"/>
    <w:rsid w:val="001C07A7"/>
    <w:rsid w:val="001C1536"/>
    <w:rsid w:val="001C281D"/>
    <w:rsid w:val="001C2AC6"/>
    <w:rsid w:val="001C3A95"/>
    <w:rsid w:val="001C4006"/>
    <w:rsid w:val="001C4BD4"/>
    <w:rsid w:val="001C564D"/>
    <w:rsid w:val="001C5E2F"/>
    <w:rsid w:val="001C5E70"/>
    <w:rsid w:val="001C722C"/>
    <w:rsid w:val="001C72BE"/>
    <w:rsid w:val="001D28F4"/>
    <w:rsid w:val="001D2D5B"/>
    <w:rsid w:val="001D34E8"/>
    <w:rsid w:val="001D379F"/>
    <w:rsid w:val="001D37E4"/>
    <w:rsid w:val="001D3BB3"/>
    <w:rsid w:val="001D4EBB"/>
    <w:rsid w:val="001D5E2A"/>
    <w:rsid w:val="001D5E66"/>
    <w:rsid w:val="001D6212"/>
    <w:rsid w:val="001D7403"/>
    <w:rsid w:val="001E0822"/>
    <w:rsid w:val="001E1633"/>
    <w:rsid w:val="001E43D3"/>
    <w:rsid w:val="001E4ED6"/>
    <w:rsid w:val="001E5401"/>
    <w:rsid w:val="001E6327"/>
    <w:rsid w:val="001E764A"/>
    <w:rsid w:val="001E7D02"/>
    <w:rsid w:val="001E7E5F"/>
    <w:rsid w:val="001F0126"/>
    <w:rsid w:val="001F01AE"/>
    <w:rsid w:val="001F2894"/>
    <w:rsid w:val="001F5186"/>
    <w:rsid w:val="001F5886"/>
    <w:rsid w:val="001F73F7"/>
    <w:rsid w:val="002020A3"/>
    <w:rsid w:val="0020240A"/>
    <w:rsid w:val="002030DB"/>
    <w:rsid w:val="0020368D"/>
    <w:rsid w:val="0020482E"/>
    <w:rsid w:val="0020558B"/>
    <w:rsid w:val="00207656"/>
    <w:rsid w:val="00210B63"/>
    <w:rsid w:val="00212135"/>
    <w:rsid w:val="00212457"/>
    <w:rsid w:val="00212F7F"/>
    <w:rsid w:val="002149B6"/>
    <w:rsid w:val="00215625"/>
    <w:rsid w:val="00216132"/>
    <w:rsid w:val="0021624B"/>
    <w:rsid w:val="0021644F"/>
    <w:rsid w:val="00220814"/>
    <w:rsid w:val="00221C47"/>
    <w:rsid w:val="002231BD"/>
    <w:rsid w:val="0022342C"/>
    <w:rsid w:val="002240FD"/>
    <w:rsid w:val="0022437E"/>
    <w:rsid w:val="00224FD2"/>
    <w:rsid w:val="00225D81"/>
    <w:rsid w:val="00225F00"/>
    <w:rsid w:val="00226F3E"/>
    <w:rsid w:val="0022728C"/>
    <w:rsid w:val="002302C9"/>
    <w:rsid w:val="00232ED8"/>
    <w:rsid w:val="00234C73"/>
    <w:rsid w:val="00235204"/>
    <w:rsid w:val="00235F2C"/>
    <w:rsid w:val="00236058"/>
    <w:rsid w:val="00236118"/>
    <w:rsid w:val="00237920"/>
    <w:rsid w:val="00237F7A"/>
    <w:rsid w:val="00240386"/>
    <w:rsid w:val="002446DF"/>
    <w:rsid w:val="00244AA3"/>
    <w:rsid w:val="00244D3A"/>
    <w:rsid w:val="00244DE8"/>
    <w:rsid w:val="00244E2C"/>
    <w:rsid w:val="00245278"/>
    <w:rsid w:val="0024569B"/>
    <w:rsid w:val="0024612C"/>
    <w:rsid w:val="002461D1"/>
    <w:rsid w:val="00246538"/>
    <w:rsid w:val="0024707B"/>
    <w:rsid w:val="0024720A"/>
    <w:rsid w:val="002522DD"/>
    <w:rsid w:val="00253BB1"/>
    <w:rsid w:val="00253CB3"/>
    <w:rsid w:val="00254036"/>
    <w:rsid w:val="00254AC2"/>
    <w:rsid w:val="002550DF"/>
    <w:rsid w:val="00257905"/>
    <w:rsid w:val="00261E16"/>
    <w:rsid w:val="002626DD"/>
    <w:rsid w:val="00262892"/>
    <w:rsid w:val="00263F16"/>
    <w:rsid w:val="0026556D"/>
    <w:rsid w:val="00266DB4"/>
    <w:rsid w:val="0026710F"/>
    <w:rsid w:val="002703AD"/>
    <w:rsid w:val="00270A5F"/>
    <w:rsid w:val="002720B0"/>
    <w:rsid w:val="00272ED4"/>
    <w:rsid w:val="00272FFE"/>
    <w:rsid w:val="00273085"/>
    <w:rsid w:val="002738A0"/>
    <w:rsid w:val="00275023"/>
    <w:rsid w:val="00275488"/>
    <w:rsid w:val="00280EC6"/>
    <w:rsid w:val="002815EA"/>
    <w:rsid w:val="00282140"/>
    <w:rsid w:val="002828EE"/>
    <w:rsid w:val="00282EA5"/>
    <w:rsid w:val="00286962"/>
    <w:rsid w:val="00286A47"/>
    <w:rsid w:val="002877AE"/>
    <w:rsid w:val="00287C84"/>
    <w:rsid w:val="002905A6"/>
    <w:rsid w:val="00290657"/>
    <w:rsid w:val="0029172F"/>
    <w:rsid w:val="00291900"/>
    <w:rsid w:val="0029228B"/>
    <w:rsid w:val="0029418F"/>
    <w:rsid w:val="002960A2"/>
    <w:rsid w:val="00296162"/>
    <w:rsid w:val="00296951"/>
    <w:rsid w:val="00297A83"/>
    <w:rsid w:val="00297C17"/>
    <w:rsid w:val="002A00D6"/>
    <w:rsid w:val="002A058B"/>
    <w:rsid w:val="002A07BA"/>
    <w:rsid w:val="002A088C"/>
    <w:rsid w:val="002A13C2"/>
    <w:rsid w:val="002A22FB"/>
    <w:rsid w:val="002A278B"/>
    <w:rsid w:val="002A2D3A"/>
    <w:rsid w:val="002A3368"/>
    <w:rsid w:val="002A3A21"/>
    <w:rsid w:val="002A3A43"/>
    <w:rsid w:val="002A41D6"/>
    <w:rsid w:val="002A5087"/>
    <w:rsid w:val="002A6608"/>
    <w:rsid w:val="002B0183"/>
    <w:rsid w:val="002B21B6"/>
    <w:rsid w:val="002B2E77"/>
    <w:rsid w:val="002B3D09"/>
    <w:rsid w:val="002B52DE"/>
    <w:rsid w:val="002B59D0"/>
    <w:rsid w:val="002B5F15"/>
    <w:rsid w:val="002B6269"/>
    <w:rsid w:val="002C1343"/>
    <w:rsid w:val="002C1ADE"/>
    <w:rsid w:val="002C2C70"/>
    <w:rsid w:val="002C3E2A"/>
    <w:rsid w:val="002C55F3"/>
    <w:rsid w:val="002C6226"/>
    <w:rsid w:val="002C64BE"/>
    <w:rsid w:val="002D140A"/>
    <w:rsid w:val="002D2316"/>
    <w:rsid w:val="002D243E"/>
    <w:rsid w:val="002D3442"/>
    <w:rsid w:val="002D4FC3"/>
    <w:rsid w:val="002D6301"/>
    <w:rsid w:val="002D6C72"/>
    <w:rsid w:val="002E0F3F"/>
    <w:rsid w:val="002E3B20"/>
    <w:rsid w:val="002E5F9F"/>
    <w:rsid w:val="002E6EF3"/>
    <w:rsid w:val="002E7327"/>
    <w:rsid w:val="002F19AF"/>
    <w:rsid w:val="002F1BA2"/>
    <w:rsid w:val="002F2131"/>
    <w:rsid w:val="002F29D1"/>
    <w:rsid w:val="002F31CB"/>
    <w:rsid w:val="002F39E5"/>
    <w:rsid w:val="002F4156"/>
    <w:rsid w:val="002F515B"/>
    <w:rsid w:val="002F517E"/>
    <w:rsid w:val="002F5FEC"/>
    <w:rsid w:val="002F60AE"/>
    <w:rsid w:val="002F7440"/>
    <w:rsid w:val="003003E9"/>
    <w:rsid w:val="00300C9A"/>
    <w:rsid w:val="00303715"/>
    <w:rsid w:val="003039E0"/>
    <w:rsid w:val="0030457B"/>
    <w:rsid w:val="003049C6"/>
    <w:rsid w:val="00305A9B"/>
    <w:rsid w:val="0030640C"/>
    <w:rsid w:val="0030793F"/>
    <w:rsid w:val="00307962"/>
    <w:rsid w:val="00307CA5"/>
    <w:rsid w:val="003100C7"/>
    <w:rsid w:val="00310D74"/>
    <w:rsid w:val="00310F06"/>
    <w:rsid w:val="00310F31"/>
    <w:rsid w:val="0031136E"/>
    <w:rsid w:val="00311409"/>
    <w:rsid w:val="003116B6"/>
    <w:rsid w:val="00311D30"/>
    <w:rsid w:val="00311EA3"/>
    <w:rsid w:val="0031268C"/>
    <w:rsid w:val="0031698C"/>
    <w:rsid w:val="00317168"/>
    <w:rsid w:val="0032149D"/>
    <w:rsid w:val="00323400"/>
    <w:rsid w:val="003240CF"/>
    <w:rsid w:val="003266D8"/>
    <w:rsid w:val="00327B26"/>
    <w:rsid w:val="00331247"/>
    <w:rsid w:val="0033142C"/>
    <w:rsid w:val="00334337"/>
    <w:rsid w:val="00334434"/>
    <w:rsid w:val="00334A9A"/>
    <w:rsid w:val="00335799"/>
    <w:rsid w:val="00335D26"/>
    <w:rsid w:val="00336C15"/>
    <w:rsid w:val="00336DDF"/>
    <w:rsid w:val="003439BE"/>
    <w:rsid w:val="003443A1"/>
    <w:rsid w:val="00344C5A"/>
    <w:rsid w:val="00345B2B"/>
    <w:rsid w:val="00345DCE"/>
    <w:rsid w:val="003477DE"/>
    <w:rsid w:val="00350430"/>
    <w:rsid w:val="00350516"/>
    <w:rsid w:val="00350598"/>
    <w:rsid w:val="0035164A"/>
    <w:rsid w:val="00351B23"/>
    <w:rsid w:val="00352026"/>
    <w:rsid w:val="003521E2"/>
    <w:rsid w:val="00353A7A"/>
    <w:rsid w:val="00354C17"/>
    <w:rsid w:val="003557BA"/>
    <w:rsid w:val="00355920"/>
    <w:rsid w:val="0035657E"/>
    <w:rsid w:val="00357B8F"/>
    <w:rsid w:val="00357BA5"/>
    <w:rsid w:val="0036014A"/>
    <w:rsid w:val="00360A52"/>
    <w:rsid w:val="00361E0B"/>
    <w:rsid w:val="003633D9"/>
    <w:rsid w:val="00363C59"/>
    <w:rsid w:val="003644EC"/>
    <w:rsid w:val="00365F12"/>
    <w:rsid w:val="00365FE2"/>
    <w:rsid w:val="00367472"/>
    <w:rsid w:val="003707C2"/>
    <w:rsid w:val="00373078"/>
    <w:rsid w:val="003771FB"/>
    <w:rsid w:val="00377C15"/>
    <w:rsid w:val="00380DD8"/>
    <w:rsid w:val="00382953"/>
    <w:rsid w:val="003845DA"/>
    <w:rsid w:val="00385A23"/>
    <w:rsid w:val="00386191"/>
    <w:rsid w:val="003871E2"/>
    <w:rsid w:val="00387B3B"/>
    <w:rsid w:val="00387DA6"/>
    <w:rsid w:val="00390C27"/>
    <w:rsid w:val="00391252"/>
    <w:rsid w:val="00391A49"/>
    <w:rsid w:val="00391F0D"/>
    <w:rsid w:val="00392FA1"/>
    <w:rsid w:val="0039315C"/>
    <w:rsid w:val="00393371"/>
    <w:rsid w:val="00393A57"/>
    <w:rsid w:val="00393F69"/>
    <w:rsid w:val="003942B2"/>
    <w:rsid w:val="00395DD2"/>
    <w:rsid w:val="00396914"/>
    <w:rsid w:val="00397F05"/>
    <w:rsid w:val="003A0928"/>
    <w:rsid w:val="003A26DA"/>
    <w:rsid w:val="003A2A30"/>
    <w:rsid w:val="003A2D01"/>
    <w:rsid w:val="003A3FF4"/>
    <w:rsid w:val="003A4E3C"/>
    <w:rsid w:val="003B0B48"/>
    <w:rsid w:val="003B1424"/>
    <w:rsid w:val="003B310C"/>
    <w:rsid w:val="003B5F47"/>
    <w:rsid w:val="003B6192"/>
    <w:rsid w:val="003B6583"/>
    <w:rsid w:val="003B6D09"/>
    <w:rsid w:val="003B7031"/>
    <w:rsid w:val="003B7A93"/>
    <w:rsid w:val="003B7CB8"/>
    <w:rsid w:val="003C1C73"/>
    <w:rsid w:val="003C1F1D"/>
    <w:rsid w:val="003C2948"/>
    <w:rsid w:val="003C2BBD"/>
    <w:rsid w:val="003C3507"/>
    <w:rsid w:val="003C4F3A"/>
    <w:rsid w:val="003C796F"/>
    <w:rsid w:val="003D032B"/>
    <w:rsid w:val="003D144D"/>
    <w:rsid w:val="003D15E2"/>
    <w:rsid w:val="003D20FA"/>
    <w:rsid w:val="003D4E17"/>
    <w:rsid w:val="003D5C4B"/>
    <w:rsid w:val="003D5EAE"/>
    <w:rsid w:val="003E0304"/>
    <w:rsid w:val="003E0BB5"/>
    <w:rsid w:val="003E0BB9"/>
    <w:rsid w:val="003E1110"/>
    <w:rsid w:val="003E1278"/>
    <w:rsid w:val="003E1FB9"/>
    <w:rsid w:val="003E223C"/>
    <w:rsid w:val="003E2B24"/>
    <w:rsid w:val="003E61D8"/>
    <w:rsid w:val="003E64C3"/>
    <w:rsid w:val="003E6C59"/>
    <w:rsid w:val="003E74CB"/>
    <w:rsid w:val="003E79D3"/>
    <w:rsid w:val="003E7A20"/>
    <w:rsid w:val="003F1511"/>
    <w:rsid w:val="003F2957"/>
    <w:rsid w:val="003F29A1"/>
    <w:rsid w:val="003F3523"/>
    <w:rsid w:val="003F5016"/>
    <w:rsid w:val="003F556A"/>
    <w:rsid w:val="003F5AC7"/>
    <w:rsid w:val="003F5FC1"/>
    <w:rsid w:val="003F71D4"/>
    <w:rsid w:val="003F73CE"/>
    <w:rsid w:val="003F78EB"/>
    <w:rsid w:val="00400257"/>
    <w:rsid w:val="00400AE8"/>
    <w:rsid w:val="00400DA0"/>
    <w:rsid w:val="00401140"/>
    <w:rsid w:val="004032DE"/>
    <w:rsid w:val="00405862"/>
    <w:rsid w:val="00410CA6"/>
    <w:rsid w:val="00411BB0"/>
    <w:rsid w:val="00412575"/>
    <w:rsid w:val="004127BE"/>
    <w:rsid w:val="004131E5"/>
    <w:rsid w:val="00413749"/>
    <w:rsid w:val="004147EB"/>
    <w:rsid w:val="00415BF6"/>
    <w:rsid w:val="00416E12"/>
    <w:rsid w:val="0042074D"/>
    <w:rsid w:val="004230AA"/>
    <w:rsid w:val="004238D4"/>
    <w:rsid w:val="004240CB"/>
    <w:rsid w:val="00425760"/>
    <w:rsid w:val="0042595E"/>
    <w:rsid w:val="00426899"/>
    <w:rsid w:val="00426B0D"/>
    <w:rsid w:val="00426C52"/>
    <w:rsid w:val="004271C9"/>
    <w:rsid w:val="00430049"/>
    <w:rsid w:val="00430388"/>
    <w:rsid w:val="00430819"/>
    <w:rsid w:val="00431B3E"/>
    <w:rsid w:val="00432338"/>
    <w:rsid w:val="004328B6"/>
    <w:rsid w:val="004332E2"/>
    <w:rsid w:val="00434536"/>
    <w:rsid w:val="004356E5"/>
    <w:rsid w:val="00436517"/>
    <w:rsid w:val="00436A25"/>
    <w:rsid w:val="00436EDC"/>
    <w:rsid w:val="00437108"/>
    <w:rsid w:val="0043740F"/>
    <w:rsid w:val="004379DA"/>
    <w:rsid w:val="00440DC8"/>
    <w:rsid w:val="00442877"/>
    <w:rsid w:val="00442A31"/>
    <w:rsid w:val="00442AD3"/>
    <w:rsid w:val="0044320B"/>
    <w:rsid w:val="00443B9D"/>
    <w:rsid w:val="004440AD"/>
    <w:rsid w:val="00445102"/>
    <w:rsid w:val="0044581C"/>
    <w:rsid w:val="0044595C"/>
    <w:rsid w:val="004461AE"/>
    <w:rsid w:val="00447B05"/>
    <w:rsid w:val="0045025B"/>
    <w:rsid w:val="004503B4"/>
    <w:rsid w:val="00450DD4"/>
    <w:rsid w:val="00451D2F"/>
    <w:rsid w:val="00456DFA"/>
    <w:rsid w:val="00457DF1"/>
    <w:rsid w:val="004606DB"/>
    <w:rsid w:val="004607D7"/>
    <w:rsid w:val="00460DE2"/>
    <w:rsid w:val="00460FA3"/>
    <w:rsid w:val="00461713"/>
    <w:rsid w:val="00462835"/>
    <w:rsid w:val="00463154"/>
    <w:rsid w:val="00463DD4"/>
    <w:rsid w:val="004647C3"/>
    <w:rsid w:val="00465010"/>
    <w:rsid w:val="00465809"/>
    <w:rsid w:val="004658EF"/>
    <w:rsid w:val="00466459"/>
    <w:rsid w:val="004673F2"/>
    <w:rsid w:val="00470BDE"/>
    <w:rsid w:val="00470D74"/>
    <w:rsid w:val="00471687"/>
    <w:rsid w:val="00472995"/>
    <w:rsid w:val="0047365E"/>
    <w:rsid w:val="004763E7"/>
    <w:rsid w:val="004766D1"/>
    <w:rsid w:val="00476DF8"/>
    <w:rsid w:val="00482047"/>
    <w:rsid w:val="00485123"/>
    <w:rsid w:val="00485EC5"/>
    <w:rsid w:val="0048784F"/>
    <w:rsid w:val="00487A4E"/>
    <w:rsid w:val="00490D40"/>
    <w:rsid w:val="00490F8C"/>
    <w:rsid w:val="00492254"/>
    <w:rsid w:val="00492C4F"/>
    <w:rsid w:val="00493B02"/>
    <w:rsid w:val="00494356"/>
    <w:rsid w:val="004944E6"/>
    <w:rsid w:val="00494A03"/>
    <w:rsid w:val="00497267"/>
    <w:rsid w:val="00497BC7"/>
    <w:rsid w:val="004A01E7"/>
    <w:rsid w:val="004A144A"/>
    <w:rsid w:val="004A6654"/>
    <w:rsid w:val="004A705B"/>
    <w:rsid w:val="004A74F8"/>
    <w:rsid w:val="004A75A5"/>
    <w:rsid w:val="004A7C33"/>
    <w:rsid w:val="004B278E"/>
    <w:rsid w:val="004B3242"/>
    <w:rsid w:val="004B647B"/>
    <w:rsid w:val="004C36A4"/>
    <w:rsid w:val="004C46E3"/>
    <w:rsid w:val="004C5A40"/>
    <w:rsid w:val="004D059F"/>
    <w:rsid w:val="004D3DA9"/>
    <w:rsid w:val="004D412E"/>
    <w:rsid w:val="004D430F"/>
    <w:rsid w:val="004D5CB4"/>
    <w:rsid w:val="004D6118"/>
    <w:rsid w:val="004D614A"/>
    <w:rsid w:val="004D6178"/>
    <w:rsid w:val="004D636B"/>
    <w:rsid w:val="004D6547"/>
    <w:rsid w:val="004D6AC2"/>
    <w:rsid w:val="004D6BF3"/>
    <w:rsid w:val="004D7E73"/>
    <w:rsid w:val="004E15A1"/>
    <w:rsid w:val="004E15A8"/>
    <w:rsid w:val="004E2312"/>
    <w:rsid w:val="004E2B11"/>
    <w:rsid w:val="004E38ED"/>
    <w:rsid w:val="004E3D55"/>
    <w:rsid w:val="004E48D4"/>
    <w:rsid w:val="004E75DA"/>
    <w:rsid w:val="004E76F9"/>
    <w:rsid w:val="004E7B50"/>
    <w:rsid w:val="004F0EC9"/>
    <w:rsid w:val="004F302D"/>
    <w:rsid w:val="004F3031"/>
    <w:rsid w:val="004F33CB"/>
    <w:rsid w:val="004F3933"/>
    <w:rsid w:val="004F4D71"/>
    <w:rsid w:val="004F4FCB"/>
    <w:rsid w:val="004F5046"/>
    <w:rsid w:val="004F5AC6"/>
    <w:rsid w:val="004F6DFD"/>
    <w:rsid w:val="004F6EA8"/>
    <w:rsid w:val="00502315"/>
    <w:rsid w:val="00502F28"/>
    <w:rsid w:val="00503CAB"/>
    <w:rsid w:val="00503F6C"/>
    <w:rsid w:val="00504276"/>
    <w:rsid w:val="00504B88"/>
    <w:rsid w:val="00504DBE"/>
    <w:rsid w:val="0050502F"/>
    <w:rsid w:val="00505F69"/>
    <w:rsid w:val="00506250"/>
    <w:rsid w:val="005068A1"/>
    <w:rsid w:val="00510819"/>
    <w:rsid w:val="00510B51"/>
    <w:rsid w:val="00510B6D"/>
    <w:rsid w:val="00510C04"/>
    <w:rsid w:val="0051108E"/>
    <w:rsid w:val="00511A21"/>
    <w:rsid w:val="00511D89"/>
    <w:rsid w:val="0051216B"/>
    <w:rsid w:val="00513A12"/>
    <w:rsid w:val="005141DE"/>
    <w:rsid w:val="0051610F"/>
    <w:rsid w:val="00516925"/>
    <w:rsid w:val="00516F9F"/>
    <w:rsid w:val="00517C1F"/>
    <w:rsid w:val="005204AC"/>
    <w:rsid w:val="00520A1A"/>
    <w:rsid w:val="00520F7C"/>
    <w:rsid w:val="00522BE3"/>
    <w:rsid w:val="00525D9F"/>
    <w:rsid w:val="00526625"/>
    <w:rsid w:val="00527097"/>
    <w:rsid w:val="005275AA"/>
    <w:rsid w:val="00527DA9"/>
    <w:rsid w:val="00531FA2"/>
    <w:rsid w:val="005320B3"/>
    <w:rsid w:val="00532AF1"/>
    <w:rsid w:val="00532C18"/>
    <w:rsid w:val="00532E59"/>
    <w:rsid w:val="00533F7E"/>
    <w:rsid w:val="00534159"/>
    <w:rsid w:val="00534578"/>
    <w:rsid w:val="005345E3"/>
    <w:rsid w:val="00534614"/>
    <w:rsid w:val="005357EB"/>
    <w:rsid w:val="0053615E"/>
    <w:rsid w:val="00536BDE"/>
    <w:rsid w:val="005372E3"/>
    <w:rsid w:val="00540833"/>
    <w:rsid w:val="0054153C"/>
    <w:rsid w:val="005419C5"/>
    <w:rsid w:val="005425A4"/>
    <w:rsid w:val="00543A55"/>
    <w:rsid w:val="00546347"/>
    <w:rsid w:val="00546926"/>
    <w:rsid w:val="00546F23"/>
    <w:rsid w:val="005475B8"/>
    <w:rsid w:val="0055118E"/>
    <w:rsid w:val="00551320"/>
    <w:rsid w:val="00551417"/>
    <w:rsid w:val="00552C60"/>
    <w:rsid w:val="00553097"/>
    <w:rsid w:val="005530AC"/>
    <w:rsid w:val="0055368B"/>
    <w:rsid w:val="00555F78"/>
    <w:rsid w:val="005566B4"/>
    <w:rsid w:val="0055785D"/>
    <w:rsid w:val="00560057"/>
    <w:rsid w:val="005600B9"/>
    <w:rsid w:val="00560572"/>
    <w:rsid w:val="00560C80"/>
    <w:rsid w:val="00561B55"/>
    <w:rsid w:val="00562491"/>
    <w:rsid w:val="00563CC8"/>
    <w:rsid w:val="00563D70"/>
    <w:rsid w:val="00564160"/>
    <w:rsid w:val="00564824"/>
    <w:rsid w:val="00565261"/>
    <w:rsid w:val="00566A5A"/>
    <w:rsid w:val="00571546"/>
    <w:rsid w:val="00571E57"/>
    <w:rsid w:val="00572234"/>
    <w:rsid w:val="00572B50"/>
    <w:rsid w:val="005760C7"/>
    <w:rsid w:val="0057668F"/>
    <w:rsid w:val="00577F23"/>
    <w:rsid w:val="00581F1F"/>
    <w:rsid w:val="00582276"/>
    <w:rsid w:val="0058370F"/>
    <w:rsid w:val="00586434"/>
    <w:rsid w:val="005864B6"/>
    <w:rsid w:val="00586F41"/>
    <w:rsid w:val="00587F2B"/>
    <w:rsid w:val="0059150C"/>
    <w:rsid w:val="00591CAD"/>
    <w:rsid w:val="00592A63"/>
    <w:rsid w:val="005938C8"/>
    <w:rsid w:val="00594249"/>
    <w:rsid w:val="005942E9"/>
    <w:rsid w:val="0059480B"/>
    <w:rsid w:val="005961A1"/>
    <w:rsid w:val="005A001C"/>
    <w:rsid w:val="005A1CB6"/>
    <w:rsid w:val="005A230D"/>
    <w:rsid w:val="005A2387"/>
    <w:rsid w:val="005A3C13"/>
    <w:rsid w:val="005A55EB"/>
    <w:rsid w:val="005A5AEE"/>
    <w:rsid w:val="005A62D0"/>
    <w:rsid w:val="005A73FC"/>
    <w:rsid w:val="005A76FB"/>
    <w:rsid w:val="005B03F1"/>
    <w:rsid w:val="005B1E8A"/>
    <w:rsid w:val="005B2BD4"/>
    <w:rsid w:val="005B4A82"/>
    <w:rsid w:val="005B4B85"/>
    <w:rsid w:val="005C14B8"/>
    <w:rsid w:val="005C27D3"/>
    <w:rsid w:val="005C3DB6"/>
    <w:rsid w:val="005C4465"/>
    <w:rsid w:val="005C4C79"/>
    <w:rsid w:val="005C5348"/>
    <w:rsid w:val="005C575E"/>
    <w:rsid w:val="005C7553"/>
    <w:rsid w:val="005C7767"/>
    <w:rsid w:val="005C7AF8"/>
    <w:rsid w:val="005D1508"/>
    <w:rsid w:val="005D1DC7"/>
    <w:rsid w:val="005D327C"/>
    <w:rsid w:val="005D3D1D"/>
    <w:rsid w:val="005D4194"/>
    <w:rsid w:val="005D646D"/>
    <w:rsid w:val="005D6764"/>
    <w:rsid w:val="005D7101"/>
    <w:rsid w:val="005D7556"/>
    <w:rsid w:val="005D796F"/>
    <w:rsid w:val="005E1958"/>
    <w:rsid w:val="005E22DC"/>
    <w:rsid w:val="005E2496"/>
    <w:rsid w:val="005E2C2C"/>
    <w:rsid w:val="005E4213"/>
    <w:rsid w:val="005E4300"/>
    <w:rsid w:val="005E4A85"/>
    <w:rsid w:val="005E5B75"/>
    <w:rsid w:val="005E7E36"/>
    <w:rsid w:val="005F1211"/>
    <w:rsid w:val="005F12E9"/>
    <w:rsid w:val="005F2547"/>
    <w:rsid w:val="005F3067"/>
    <w:rsid w:val="005F4B55"/>
    <w:rsid w:val="005F55CD"/>
    <w:rsid w:val="005F56E3"/>
    <w:rsid w:val="005F589F"/>
    <w:rsid w:val="005F5FA3"/>
    <w:rsid w:val="005F68E1"/>
    <w:rsid w:val="005F7181"/>
    <w:rsid w:val="005F792E"/>
    <w:rsid w:val="006001C4"/>
    <w:rsid w:val="0060028E"/>
    <w:rsid w:val="006005F4"/>
    <w:rsid w:val="00600D1B"/>
    <w:rsid w:val="00601252"/>
    <w:rsid w:val="00602409"/>
    <w:rsid w:val="00604336"/>
    <w:rsid w:val="00604AF2"/>
    <w:rsid w:val="006071EF"/>
    <w:rsid w:val="006109E1"/>
    <w:rsid w:val="00613FE6"/>
    <w:rsid w:val="00614C8F"/>
    <w:rsid w:val="00617877"/>
    <w:rsid w:val="00620504"/>
    <w:rsid w:val="00620B49"/>
    <w:rsid w:val="0062104A"/>
    <w:rsid w:val="006212C6"/>
    <w:rsid w:val="00621BF0"/>
    <w:rsid w:val="00622831"/>
    <w:rsid w:val="00622E1B"/>
    <w:rsid w:val="00624BA9"/>
    <w:rsid w:val="0062578A"/>
    <w:rsid w:val="006258C4"/>
    <w:rsid w:val="00626B62"/>
    <w:rsid w:val="00626BC0"/>
    <w:rsid w:val="006276C5"/>
    <w:rsid w:val="00627CE6"/>
    <w:rsid w:val="006327CB"/>
    <w:rsid w:val="00633E12"/>
    <w:rsid w:val="00633E55"/>
    <w:rsid w:val="0063482C"/>
    <w:rsid w:val="00635FAA"/>
    <w:rsid w:val="006373D5"/>
    <w:rsid w:val="00640262"/>
    <w:rsid w:val="00641ECD"/>
    <w:rsid w:val="00642E36"/>
    <w:rsid w:val="006457D8"/>
    <w:rsid w:val="00645DB1"/>
    <w:rsid w:val="00646ADE"/>
    <w:rsid w:val="00646CC6"/>
    <w:rsid w:val="00646FE3"/>
    <w:rsid w:val="0064746D"/>
    <w:rsid w:val="006479F5"/>
    <w:rsid w:val="00650515"/>
    <w:rsid w:val="00650ED5"/>
    <w:rsid w:val="0065262D"/>
    <w:rsid w:val="00652EC5"/>
    <w:rsid w:val="0065416D"/>
    <w:rsid w:val="0065775A"/>
    <w:rsid w:val="0066108A"/>
    <w:rsid w:val="00661155"/>
    <w:rsid w:val="00661816"/>
    <w:rsid w:val="00661D95"/>
    <w:rsid w:val="0066225E"/>
    <w:rsid w:val="00663B5C"/>
    <w:rsid w:val="006648A4"/>
    <w:rsid w:val="00665832"/>
    <w:rsid w:val="00666741"/>
    <w:rsid w:val="00666D66"/>
    <w:rsid w:val="00667DA0"/>
    <w:rsid w:val="00671BD8"/>
    <w:rsid w:val="00672FE6"/>
    <w:rsid w:val="00675B4A"/>
    <w:rsid w:val="0068071B"/>
    <w:rsid w:val="00680A9D"/>
    <w:rsid w:val="006817F1"/>
    <w:rsid w:val="00681D90"/>
    <w:rsid w:val="00683ACC"/>
    <w:rsid w:val="00684EFB"/>
    <w:rsid w:val="0068675B"/>
    <w:rsid w:val="00687FA4"/>
    <w:rsid w:val="00691D01"/>
    <w:rsid w:val="0069386F"/>
    <w:rsid w:val="00693E34"/>
    <w:rsid w:val="00694519"/>
    <w:rsid w:val="00695F05"/>
    <w:rsid w:val="006963E9"/>
    <w:rsid w:val="00696B73"/>
    <w:rsid w:val="0069766F"/>
    <w:rsid w:val="00697B1E"/>
    <w:rsid w:val="006A0175"/>
    <w:rsid w:val="006A0EA7"/>
    <w:rsid w:val="006A0FB8"/>
    <w:rsid w:val="006A1576"/>
    <w:rsid w:val="006A18A5"/>
    <w:rsid w:val="006A4FF6"/>
    <w:rsid w:val="006A5427"/>
    <w:rsid w:val="006A590A"/>
    <w:rsid w:val="006A59DD"/>
    <w:rsid w:val="006A6371"/>
    <w:rsid w:val="006A6D26"/>
    <w:rsid w:val="006A7556"/>
    <w:rsid w:val="006A760A"/>
    <w:rsid w:val="006B1152"/>
    <w:rsid w:val="006B1AF7"/>
    <w:rsid w:val="006B2EC8"/>
    <w:rsid w:val="006B598E"/>
    <w:rsid w:val="006B7893"/>
    <w:rsid w:val="006C1E60"/>
    <w:rsid w:val="006C272C"/>
    <w:rsid w:val="006C307B"/>
    <w:rsid w:val="006C5AAC"/>
    <w:rsid w:val="006C5EC7"/>
    <w:rsid w:val="006C6677"/>
    <w:rsid w:val="006D0448"/>
    <w:rsid w:val="006D05AC"/>
    <w:rsid w:val="006D0B45"/>
    <w:rsid w:val="006D1AD7"/>
    <w:rsid w:val="006D1E53"/>
    <w:rsid w:val="006D1F7A"/>
    <w:rsid w:val="006D2DB8"/>
    <w:rsid w:val="006D2E94"/>
    <w:rsid w:val="006D394C"/>
    <w:rsid w:val="006D5D48"/>
    <w:rsid w:val="006D6A68"/>
    <w:rsid w:val="006D7C5C"/>
    <w:rsid w:val="006E0389"/>
    <w:rsid w:val="006E0D13"/>
    <w:rsid w:val="006E1110"/>
    <w:rsid w:val="006E1885"/>
    <w:rsid w:val="006E365F"/>
    <w:rsid w:val="006E50F6"/>
    <w:rsid w:val="006E5B74"/>
    <w:rsid w:val="006E7673"/>
    <w:rsid w:val="006E7745"/>
    <w:rsid w:val="006F1B36"/>
    <w:rsid w:val="006F280C"/>
    <w:rsid w:val="006F288D"/>
    <w:rsid w:val="006F3AB2"/>
    <w:rsid w:val="006F47CA"/>
    <w:rsid w:val="0070009A"/>
    <w:rsid w:val="00700BE5"/>
    <w:rsid w:val="00701A6E"/>
    <w:rsid w:val="00703C65"/>
    <w:rsid w:val="00703F4B"/>
    <w:rsid w:val="00705F8B"/>
    <w:rsid w:val="0070705C"/>
    <w:rsid w:val="00707CC0"/>
    <w:rsid w:val="00710141"/>
    <w:rsid w:val="00712BA9"/>
    <w:rsid w:val="00712D77"/>
    <w:rsid w:val="00713686"/>
    <w:rsid w:val="00713B4C"/>
    <w:rsid w:val="00714147"/>
    <w:rsid w:val="00714EC5"/>
    <w:rsid w:val="00715EA3"/>
    <w:rsid w:val="00717A90"/>
    <w:rsid w:val="00717BDF"/>
    <w:rsid w:val="00721C81"/>
    <w:rsid w:val="00721FCD"/>
    <w:rsid w:val="0072256F"/>
    <w:rsid w:val="007227DA"/>
    <w:rsid w:val="00722DC1"/>
    <w:rsid w:val="007232D4"/>
    <w:rsid w:val="00723D60"/>
    <w:rsid w:val="007249A3"/>
    <w:rsid w:val="007256B7"/>
    <w:rsid w:val="00726B15"/>
    <w:rsid w:val="007270D4"/>
    <w:rsid w:val="00730595"/>
    <w:rsid w:val="00731771"/>
    <w:rsid w:val="00732AAE"/>
    <w:rsid w:val="00732F2A"/>
    <w:rsid w:val="00733555"/>
    <w:rsid w:val="0073487A"/>
    <w:rsid w:val="00735D39"/>
    <w:rsid w:val="00736716"/>
    <w:rsid w:val="00743B1B"/>
    <w:rsid w:val="00743DFA"/>
    <w:rsid w:val="007442F1"/>
    <w:rsid w:val="007470DB"/>
    <w:rsid w:val="00750556"/>
    <w:rsid w:val="007518F3"/>
    <w:rsid w:val="007548C7"/>
    <w:rsid w:val="00754B92"/>
    <w:rsid w:val="00754C57"/>
    <w:rsid w:val="00754E45"/>
    <w:rsid w:val="00757C5E"/>
    <w:rsid w:val="00760D46"/>
    <w:rsid w:val="007614AA"/>
    <w:rsid w:val="007624CC"/>
    <w:rsid w:val="00762F63"/>
    <w:rsid w:val="00763625"/>
    <w:rsid w:val="007654F6"/>
    <w:rsid w:val="00767FB5"/>
    <w:rsid w:val="007718C4"/>
    <w:rsid w:val="00771F29"/>
    <w:rsid w:val="007726AD"/>
    <w:rsid w:val="00773179"/>
    <w:rsid w:val="007738F7"/>
    <w:rsid w:val="007755C2"/>
    <w:rsid w:val="00776381"/>
    <w:rsid w:val="00780F99"/>
    <w:rsid w:val="00782267"/>
    <w:rsid w:val="007828F3"/>
    <w:rsid w:val="00782FC0"/>
    <w:rsid w:val="00785332"/>
    <w:rsid w:val="007870F4"/>
    <w:rsid w:val="007901D0"/>
    <w:rsid w:val="00791046"/>
    <w:rsid w:val="007919ED"/>
    <w:rsid w:val="00791CE6"/>
    <w:rsid w:val="007934BA"/>
    <w:rsid w:val="007942E8"/>
    <w:rsid w:val="00796AB3"/>
    <w:rsid w:val="00796C7F"/>
    <w:rsid w:val="007974B7"/>
    <w:rsid w:val="007A0869"/>
    <w:rsid w:val="007A0F88"/>
    <w:rsid w:val="007A1E4E"/>
    <w:rsid w:val="007A2A3A"/>
    <w:rsid w:val="007A32E8"/>
    <w:rsid w:val="007A32F4"/>
    <w:rsid w:val="007A3AD6"/>
    <w:rsid w:val="007A4616"/>
    <w:rsid w:val="007A6990"/>
    <w:rsid w:val="007A7E22"/>
    <w:rsid w:val="007B1475"/>
    <w:rsid w:val="007B1E24"/>
    <w:rsid w:val="007B4C5F"/>
    <w:rsid w:val="007B6B4F"/>
    <w:rsid w:val="007B70CC"/>
    <w:rsid w:val="007C004F"/>
    <w:rsid w:val="007C0E6D"/>
    <w:rsid w:val="007C156A"/>
    <w:rsid w:val="007C3495"/>
    <w:rsid w:val="007C3D5C"/>
    <w:rsid w:val="007C5FBC"/>
    <w:rsid w:val="007C68B6"/>
    <w:rsid w:val="007D0EBC"/>
    <w:rsid w:val="007D1111"/>
    <w:rsid w:val="007D26BA"/>
    <w:rsid w:val="007D2C73"/>
    <w:rsid w:val="007D38A8"/>
    <w:rsid w:val="007D4974"/>
    <w:rsid w:val="007D6340"/>
    <w:rsid w:val="007D6555"/>
    <w:rsid w:val="007D69CB"/>
    <w:rsid w:val="007D7661"/>
    <w:rsid w:val="007D7E97"/>
    <w:rsid w:val="007E1454"/>
    <w:rsid w:val="007E2369"/>
    <w:rsid w:val="007E2887"/>
    <w:rsid w:val="007E3516"/>
    <w:rsid w:val="007E4230"/>
    <w:rsid w:val="007E4CC8"/>
    <w:rsid w:val="007E4FA9"/>
    <w:rsid w:val="007E51C0"/>
    <w:rsid w:val="007E533D"/>
    <w:rsid w:val="007E6821"/>
    <w:rsid w:val="007F081E"/>
    <w:rsid w:val="007F0C72"/>
    <w:rsid w:val="007F269C"/>
    <w:rsid w:val="007F2C08"/>
    <w:rsid w:val="007F335F"/>
    <w:rsid w:val="007F3DA4"/>
    <w:rsid w:val="007F41F8"/>
    <w:rsid w:val="007F66FB"/>
    <w:rsid w:val="007F74D7"/>
    <w:rsid w:val="007F788B"/>
    <w:rsid w:val="007F7D2D"/>
    <w:rsid w:val="00801D5C"/>
    <w:rsid w:val="00803056"/>
    <w:rsid w:val="00803F38"/>
    <w:rsid w:val="00804E45"/>
    <w:rsid w:val="00805798"/>
    <w:rsid w:val="00806271"/>
    <w:rsid w:val="008071A1"/>
    <w:rsid w:val="00810267"/>
    <w:rsid w:val="0081066C"/>
    <w:rsid w:val="00812366"/>
    <w:rsid w:val="00812831"/>
    <w:rsid w:val="00812FF9"/>
    <w:rsid w:val="00814B51"/>
    <w:rsid w:val="00814E6C"/>
    <w:rsid w:val="008154F2"/>
    <w:rsid w:val="008155AB"/>
    <w:rsid w:val="00815909"/>
    <w:rsid w:val="00815F2F"/>
    <w:rsid w:val="008167DA"/>
    <w:rsid w:val="008175AB"/>
    <w:rsid w:val="00817A32"/>
    <w:rsid w:val="00820328"/>
    <w:rsid w:val="00820C69"/>
    <w:rsid w:val="008211CD"/>
    <w:rsid w:val="008226C6"/>
    <w:rsid w:val="00824329"/>
    <w:rsid w:val="0082475E"/>
    <w:rsid w:val="008255D5"/>
    <w:rsid w:val="00825AD4"/>
    <w:rsid w:val="00826D32"/>
    <w:rsid w:val="008310AF"/>
    <w:rsid w:val="008316BB"/>
    <w:rsid w:val="00831B2E"/>
    <w:rsid w:val="00832642"/>
    <w:rsid w:val="00832B2B"/>
    <w:rsid w:val="00833BA0"/>
    <w:rsid w:val="0083477E"/>
    <w:rsid w:val="00837E75"/>
    <w:rsid w:val="00840377"/>
    <w:rsid w:val="00840EB0"/>
    <w:rsid w:val="00841169"/>
    <w:rsid w:val="0084199B"/>
    <w:rsid w:val="00841B06"/>
    <w:rsid w:val="00841CEE"/>
    <w:rsid w:val="0084279E"/>
    <w:rsid w:val="0084406C"/>
    <w:rsid w:val="00845473"/>
    <w:rsid w:val="00845DA6"/>
    <w:rsid w:val="008460AA"/>
    <w:rsid w:val="00846B78"/>
    <w:rsid w:val="008478CF"/>
    <w:rsid w:val="00847F1E"/>
    <w:rsid w:val="00851E28"/>
    <w:rsid w:val="008525D2"/>
    <w:rsid w:val="00854E86"/>
    <w:rsid w:val="00856C6F"/>
    <w:rsid w:val="00860EA8"/>
    <w:rsid w:val="008612A7"/>
    <w:rsid w:val="00862347"/>
    <w:rsid w:val="00862351"/>
    <w:rsid w:val="00862C31"/>
    <w:rsid w:val="00862CC6"/>
    <w:rsid w:val="00862E64"/>
    <w:rsid w:val="008635D7"/>
    <w:rsid w:val="0086377A"/>
    <w:rsid w:val="00863BF8"/>
    <w:rsid w:val="00863FC9"/>
    <w:rsid w:val="00864508"/>
    <w:rsid w:val="00865B86"/>
    <w:rsid w:val="00871E69"/>
    <w:rsid w:val="00872E8D"/>
    <w:rsid w:val="00873489"/>
    <w:rsid w:val="008737BA"/>
    <w:rsid w:val="00873C43"/>
    <w:rsid w:val="00874720"/>
    <w:rsid w:val="00875D30"/>
    <w:rsid w:val="0087627E"/>
    <w:rsid w:val="00876CED"/>
    <w:rsid w:val="00876F8E"/>
    <w:rsid w:val="0087763B"/>
    <w:rsid w:val="00883F14"/>
    <w:rsid w:val="00883F24"/>
    <w:rsid w:val="00884F9D"/>
    <w:rsid w:val="0088521A"/>
    <w:rsid w:val="0088522D"/>
    <w:rsid w:val="00885E85"/>
    <w:rsid w:val="00886F5D"/>
    <w:rsid w:val="008874E2"/>
    <w:rsid w:val="00890A2E"/>
    <w:rsid w:val="00890D5D"/>
    <w:rsid w:val="00891E01"/>
    <w:rsid w:val="00892872"/>
    <w:rsid w:val="00894145"/>
    <w:rsid w:val="00894775"/>
    <w:rsid w:val="00894B7F"/>
    <w:rsid w:val="008956DA"/>
    <w:rsid w:val="00895EC3"/>
    <w:rsid w:val="00897143"/>
    <w:rsid w:val="008973DA"/>
    <w:rsid w:val="008973F7"/>
    <w:rsid w:val="00897917"/>
    <w:rsid w:val="008A11FA"/>
    <w:rsid w:val="008A2A15"/>
    <w:rsid w:val="008A4B42"/>
    <w:rsid w:val="008A6E18"/>
    <w:rsid w:val="008A7349"/>
    <w:rsid w:val="008A762C"/>
    <w:rsid w:val="008A7D48"/>
    <w:rsid w:val="008B08FA"/>
    <w:rsid w:val="008B0C55"/>
    <w:rsid w:val="008B572D"/>
    <w:rsid w:val="008B5B04"/>
    <w:rsid w:val="008B6B21"/>
    <w:rsid w:val="008C1A1A"/>
    <w:rsid w:val="008C1B82"/>
    <w:rsid w:val="008C3D77"/>
    <w:rsid w:val="008C4BAA"/>
    <w:rsid w:val="008C4EAF"/>
    <w:rsid w:val="008C4F0C"/>
    <w:rsid w:val="008C5F50"/>
    <w:rsid w:val="008C6C4D"/>
    <w:rsid w:val="008D01E0"/>
    <w:rsid w:val="008D2B64"/>
    <w:rsid w:val="008D2E4B"/>
    <w:rsid w:val="008D35FE"/>
    <w:rsid w:val="008D3FBB"/>
    <w:rsid w:val="008D4776"/>
    <w:rsid w:val="008D4ADD"/>
    <w:rsid w:val="008D6258"/>
    <w:rsid w:val="008D780A"/>
    <w:rsid w:val="008E0953"/>
    <w:rsid w:val="008E11FD"/>
    <w:rsid w:val="008E14DA"/>
    <w:rsid w:val="008E1A92"/>
    <w:rsid w:val="008E1D8A"/>
    <w:rsid w:val="008E29B3"/>
    <w:rsid w:val="008E2AF7"/>
    <w:rsid w:val="008E2E84"/>
    <w:rsid w:val="008E3ADF"/>
    <w:rsid w:val="008E66F2"/>
    <w:rsid w:val="008F33C0"/>
    <w:rsid w:val="008F3B01"/>
    <w:rsid w:val="008F4CBE"/>
    <w:rsid w:val="008F628B"/>
    <w:rsid w:val="008F7BE3"/>
    <w:rsid w:val="0090040E"/>
    <w:rsid w:val="00901122"/>
    <w:rsid w:val="0090297F"/>
    <w:rsid w:val="00902A61"/>
    <w:rsid w:val="00902FAE"/>
    <w:rsid w:val="00903663"/>
    <w:rsid w:val="00904080"/>
    <w:rsid w:val="00906EC0"/>
    <w:rsid w:val="0090702C"/>
    <w:rsid w:val="00907342"/>
    <w:rsid w:val="009109AC"/>
    <w:rsid w:val="009122E0"/>
    <w:rsid w:val="009126C0"/>
    <w:rsid w:val="00912E3C"/>
    <w:rsid w:val="00913E9D"/>
    <w:rsid w:val="00914A14"/>
    <w:rsid w:val="00914C41"/>
    <w:rsid w:val="009221B5"/>
    <w:rsid w:val="00923B7F"/>
    <w:rsid w:val="00925206"/>
    <w:rsid w:val="00925AED"/>
    <w:rsid w:val="0092682C"/>
    <w:rsid w:val="00930548"/>
    <w:rsid w:val="0093055E"/>
    <w:rsid w:val="00930C73"/>
    <w:rsid w:val="00931643"/>
    <w:rsid w:val="009321DF"/>
    <w:rsid w:val="009321F1"/>
    <w:rsid w:val="009340C9"/>
    <w:rsid w:val="009347E4"/>
    <w:rsid w:val="00934832"/>
    <w:rsid w:val="00934E4E"/>
    <w:rsid w:val="00935C76"/>
    <w:rsid w:val="00935E9A"/>
    <w:rsid w:val="0093686C"/>
    <w:rsid w:val="00937A35"/>
    <w:rsid w:val="00940493"/>
    <w:rsid w:val="0094214C"/>
    <w:rsid w:val="009437BE"/>
    <w:rsid w:val="00945BC7"/>
    <w:rsid w:val="00946BFA"/>
    <w:rsid w:val="0094782C"/>
    <w:rsid w:val="00947B5E"/>
    <w:rsid w:val="009508DB"/>
    <w:rsid w:val="00950B70"/>
    <w:rsid w:val="009513BD"/>
    <w:rsid w:val="009523C0"/>
    <w:rsid w:val="0095320B"/>
    <w:rsid w:val="00953398"/>
    <w:rsid w:val="009534F7"/>
    <w:rsid w:val="009537E4"/>
    <w:rsid w:val="00954141"/>
    <w:rsid w:val="0095698D"/>
    <w:rsid w:val="0096071B"/>
    <w:rsid w:val="00960CF2"/>
    <w:rsid w:val="0096259F"/>
    <w:rsid w:val="00962B86"/>
    <w:rsid w:val="009638F1"/>
    <w:rsid w:val="00964849"/>
    <w:rsid w:val="00964ED4"/>
    <w:rsid w:val="00965B73"/>
    <w:rsid w:val="00966444"/>
    <w:rsid w:val="00966857"/>
    <w:rsid w:val="00970846"/>
    <w:rsid w:val="0097191A"/>
    <w:rsid w:val="009743FF"/>
    <w:rsid w:val="0097525D"/>
    <w:rsid w:val="00976E4E"/>
    <w:rsid w:val="009771D8"/>
    <w:rsid w:val="009803B6"/>
    <w:rsid w:val="00980950"/>
    <w:rsid w:val="00980D02"/>
    <w:rsid w:val="0098349C"/>
    <w:rsid w:val="00983A03"/>
    <w:rsid w:val="009871BE"/>
    <w:rsid w:val="00990AA5"/>
    <w:rsid w:val="009911A2"/>
    <w:rsid w:val="00991CE5"/>
    <w:rsid w:val="00991F0C"/>
    <w:rsid w:val="009933DC"/>
    <w:rsid w:val="0099596B"/>
    <w:rsid w:val="00996E79"/>
    <w:rsid w:val="009973DC"/>
    <w:rsid w:val="009A05C7"/>
    <w:rsid w:val="009A08EA"/>
    <w:rsid w:val="009A24E0"/>
    <w:rsid w:val="009A25F8"/>
    <w:rsid w:val="009A2958"/>
    <w:rsid w:val="009A3EB8"/>
    <w:rsid w:val="009A4322"/>
    <w:rsid w:val="009A4BBB"/>
    <w:rsid w:val="009A4BF0"/>
    <w:rsid w:val="009A646F"/>
    <w:rsid w:val="009B03E0"/>
    <w:rsid w:val="009B1339"/>
    <w:rsid w:val="009B2708"/>
    <w:rsid w:val="009B29D3"/>
    <w:rsid w:val="009B2DA3"/>
    <w:rsid w:val="009B507F"/>
    <w:rsid w:val="009B584F"/>
    <w:rsid w:val="009B714F"/>
    <w:rsid w:val="009B74A2"/>
    <w:rsid w:val="009B78B5"/>
    <w:rsid w:val="009C02B2"/>
    <w:rsid w:val="009D022B"/>
    <w:rsid w:val="009D08EE"/>
    <w:rsid w:val="009D1A2D"/>
    <w:rsid w:val="009D1B69"/>
    <w:rsid w:val="009D3123"/>
    <w:rsid w:val="009D5672"/>
    <w:rsid w:val="009D6E1A"/>
    <w:rsid w:val="009D7FCB"/>
    <w:rsid w:val="009E24E0"/>
    <w:rsid w:val="009E25E1"/>
    <w:rsid w:val="009E2A8D"/>
    <w:rsid w:val="009E2BB2"/>
    <w:rsid w:val="009E3465"/>
    <w:rsid w:val="009E3C2E"/>
    <w:rsid w:val="009E41B8"/>
    <w:rsid w:val="009E56A8"/>
    <w:rsid w:val="009E62B6"/>
    <w:rsid w:val="009E686A"/>
    <w:rsid w:val="009F0009"/>
    <w:rsid w:val="009F05B4"/>
    <w:rsid w:val="009F0657"/>
    <w:rsid w:val="009F0BAF"/>
    <w:rsid w:val="009F1142"/>
    <w:rsid w:val="009F2C9F"/>
    <w:rsid w:val="009F3FE1"/>
    <w:rsid w:val="009F4375"/>
    <w:rsid w:val="009F5323"/>
    <w:rsid w:val="009F574F"/>
    <w:rsid w:val="009F6654"/>
    <w:rsid w:val="009F743B"/>
    <w:rsid w:val="009F76CB"/>
    <w:rsid w:val="00A00682"/>
    <w:rsid w:val="00A0110C"/>
    <w:rsid w:val="00A01908"/>
    <w:rsid w:val="00A020A4"/>
    <w:rsid w:val="00A03190"/>
    <w:rsid w:val="00A040DA"/>
    <w:rsid w:val="00A06188"/>
    <w:rsid w:val="00A11328"/>
    <w:rsid w:val="00A124B7"/>
    <w:rsid w:val="00A13FEC"/>
    <w:rsid w:val="00A1480A"/>
    <w:rsid w:val="00A149FA"/>
    <w:rsid w:val="00A1650F"/>
    <w:rsid w:val="00A205B4"/>
    <w:rsid w:val="00A214E3"/>
    <w:rsid w:val="00A2290C"/>
    <w:rsid w:val="00A229FC"/>
    <w:rsid w:val="00A236F7"/>
    <w:rsid w:val="00A25050"/>
    <w:rsid w:val="00A27A9B"/>
    <w:rsid w:val="00A32927"/>
    <w:rsid w:val="00A330EF"/>
    <w:rsid w:val="00A34AD3"/>
    <w:rsid w:val="00A353E1"/>
    <w:rsid w:val="00A354F7"/>
    <w:rsid w:val="00A361B9"/>
    <w:rsid w:val="00A36FA3"/>
    <w:rsid w:val="00A37238"/>
    <w:rsid w:val="00A377E0"/>
    <w:rsid w:val="00A409CB"/>
    <w:rsid w:val="00A40F11"/>
    <w:rsid w:val="00A41649"/>
    <w:rsid w:val="00A42322"/>
    <w:rsid w:val="00A425A1"/>
    <w:rsid w:val="00A42663"/>
    <w:rsid w:val="00A43D47"/>
    <w:rsid w:val="00A45323"/>
    <w:rsid w:val="00A4535C"/>
    <w:rsid w:val="00A458AE"/>
    <w:rsid w:val="00A458D2"/>
    <w:rsid w:val="00A45A7E"/>
    <w:rsid w:val="00A47669"/>
    <w:rsid w:val="00A5055F"/>
    <w:rsid w:val="00A51B54"/>
    <w:rsid w:val="00A527D7"/>
    <w:rsid w:val="00A53D78"/>
    <w:rsid w:val="00A54EA6"/>
    <w:rsid w:val="00A5555C"/>
    <w:rsid w:val="00A555F0"/>
    <w:rsid w:val="00A56D73"/>
    <w:rsid w:val="00A60B25"/>
    <w:rsid w:val="00A63193"/>
    <w:rsid w:val="00A6375E"/>
    <w:rsid w:val="00A670E9"/>
    <w:rsid w:val="00A67531"/>
    <w:rsid w:val="00A67650"/>
    <w:rsid w:val="00A70BFC"/>
    <w:rsid w:val="00A71D61"/>
    <w:rsid w:val="00A73A09"/>
    <w:rsid w:val="00A73A7C"/>
    <w:rsid w:val="00A7726B"/>
    <w:rsid w:val="00A77B32"/>
    <w:rsid w:val="00A807FA"/>
    <w:rsid w:val="00A809CA"/>
    <w:rsid w:val="00A81562"/>
    <w:rsid w:val="00A82F44"/>
    <w:rsid w:val="00A840E6"/>
    <w:rsid w:val="00A8433E"/>
    <w:rsid w:val="00A84656"/>
    <w:rsid w:val="00A8625C"/>
    <w:rsid w:val="00A86556"/>
    <w:rsid w:val="00A865F3"/>
    <w:rsid w:val="00A87AEB"/>
    <w:rsid w:val="00A9053A"/>
    <w:rsid w:val="00A908F8"/>
    <w:rsid w:val="00A92149"/>
    <w:rsid w:val="00A93461"/>
    <w:rsid w:val="00A97225"/>
    <w:rsid w:val="00A97C23"/>
    <w:rsid w:val="00AA0C9B"/>
    <w:rsid w:val="00AA17B1"/>
    <w:rsid w:val="00AA2173"/>
    <w:rsid w:val="00AA60EE"/>
    <w:rsid w:val="00AA6485"/>
    <w:rsid w:val="00AA69D6"/>
    <w:rsid w:val="00AA69ED"/>
    <w:rsid w:val="00AB09AE"/>
    <w:rsid w:val="00AB4310"/>
    <w:rsid w:val="00AC0889"/>
    <w:rsid w:val="00AC1015"/>
    <w:rsid w:val="00AC1238"/>
    <w:rsid w:val="00AC28BC"/>
    <w:rsid w:val="00AC2DB0"/>
    <w:rsid w:val="00AC4C86"/>
    <w:rsid w:val="00AC52D5"/>
    <w:rsid w:val="00AC679A"/>
    <w:rsid w:val="00AC6DF3"/>
    <w:rsid w:val="00AC7691"/>
    <w:rsid w:val="00AC7A86"/>
    <w:rsid w:val="00AD0061"/>
    <w:rsid w:val="00AD0667"/>
    <w:rsid w:val="00AD1006"/>
    <w:rsid w:val="00AD2050"/>
    <w:rsid w:val="00AD48C4"/>
    <w:rsid w:val="00AD4FAA"/>
    <w:rsid w:val="00AD65D2"/>
    <w:rsid w:val="00AD6E9C"/>
    <w:rsid w:val="00AD7C71"/>
    <w:rsid w:val="00AE014A"/>
    <w:rsid w:val="00AE0985"/>
    <w:rsid w:val="00AE1D53"/>
    <w:rsid w:val="00AE2FA7"/>
    <w:rsid w:val="00AE3475"/>
    <w:rsid w:val="00AE3DD0"/>
    <w:rsid w:val="00AE4386"/>
    <w:rsid w:val="00AE4B57"/>
    <w:rsid w:val="00AE76DE"/>
    <w:rsid w:val="00AF12EA"/>
    <w:rsid w:val="00AF166B"/>
    <w:rsid w:val="00AF1B9E"/>
    <w:rsid w:val="00AF1F95"/>
    <w:rsid w:val="00AF49FC"/>
    <w:rsid w:val="00AF5EA9"/>
    <w:rsid w:val="00AF76B1"/>
    <w:rsid w:val="00B0269F"/>
    <w:rsid w:val="00B02D0B"/>
    <w:rsid w:val="00B02F27"/>
    <w:rsid w:val="00B07B27"/>
    <w:rsid w:val="00B13158"/>
    <w:rsid w:val="00B15967"/>
    <w:rsid w:val="00B178E4"/>
    <w:rsid w:val="00B17AB3"/>
    <w:rsid w:val="00B17E45"/>
    <w:rsid w:val="00B17E9A"/>
    <w:rsid w:val="00B205E4"/>
    <w:rsid w:val="00B2124C"/>
    <w:rsid w:val="00B21605"/>
    <w:rsid w:val="00B2770C"/>
    <w:rsid w:val="00B27B3C"/>
    <w:rsid w:val="00B30362"/>
    <w:rsid w:val="00B30BF4"/>
    <w:rsid w:val="00B316CB"/>
    <w:rsid w:val="00B31E25"/>
    <w:rsid w:val="00B34505"/>
    <w:rsid w:val="00B35660"/>
    <w:rsid w:val="00B36A15"/>
    <w:rsid w:val="00B36CDE"/>
    <w:rsid w:val="00B37D93"/>
    <w:rsid w:val="00B40794"/>
    <w:rsid w:val="00B40AEA"/>
    <w:rsid w:val="00B424BA"/>
    <w:rsid w:val="00B4281F"/>
    <w:rsid w:val="00B43647"/>
    <w:rsid w:val="00B4488D"/>
    <w:rsid w:val="00B4517C"/>
    <w:rsid w:val="00B4585D"/>
    <w:rsid w:val="00B47235"/>
    <w:rsid w:val="00B47A08"/>
    <w:rsid w:val="00B47FEE"/>
    <w:rsid w:val="00B50A6B"/>
    <w:rsid w:val="00B50DEE"/>
    <w:rsid w:val="00B51E9D"/>
    <w:rsid w:val="00B52E19"/>
    <w:rsid w:val="00B5401C"/>
    <w:rsid w:val="00B542A5"/>
    <w:rsid w:val="00B54BBD"/>
    <w:rsid w:val="00B56ACD"/>
    <w:rsid w:val="00B601AD"/>
    <w:rsid w:val="00B61680"/>
    <w:rsid w:val="00B625B6"/>
    <w:rsid w:val="00B64ACF"/>
    <w:rsid w:val="00B66FA1"/>
    <w:rsid w:val="00B67E3F"/>
    <w:rsid w:val="00B715D8"/>
    <w:rsid w:val="00B71690"/>
    <w:rsid w:val="00B721B7"/>
    <w:rsid w:val="00B722A9"/>
    <w:rsid w:val="00B76AE4"/>
    <w:rsid w:val="00B76BD5"/>
    <w:rsid w:val="00B7761C"/>
    <w:rsid w:val="00B802DB"/>
    <w:rsid w:val="00B80A2C"/>
    <w:rsid w:val="00B812B5"/>
    <w:rsid w:val="00B82474"/>
    <w:rsid w:val="00B831D3"/>
    <w:rsid w:val="00B837A3"/>
    <w:rsid w:val="00B838B6"/>
    <w:rsid w:val="00B869D8"/>
    <w:rsid w:val="00B8756B"/>
    <w:rsid w:val="00B875F1"/>
    <w:rsid w:val="00B876DF"/>
    <w:rsid w:val="00B91019"/>
    <w:rsid w:val="00B914D6"/>
    <w:rsid w:val="00B91730"/>
    <w:rsid w:val="00B9188F"/>
    <w:rsid w:val="00B91CAB"/>
    <w:rsid w:val="00B934B5"/>
    <w:rsid w:val="00B969DF"/>
    <w:rsid w:val="00BA1CC0"/>
    <w:rsid w:val="00BA2294"/>
    <w:rsid w:val="00BA24DD"/>
    <w:rsid w:val="00BA2936"/>
    <w:rsid w:val="00BA4E1B"/>
    <w:rsid w:val="00BA5595"/>
    <w:rsid w:val="00BA742E"/>
    <w:rsid w:val="00BA7482"/>
    <w:rsid w:val="00BB0210"/>
    <w:rsid w:val="00BB064F"/>
    <w:rsid w:val="00BB06EA"/>
    <w:rsid w:val="00BB09A0"/>
    <w:rsid w:val="00BB0A98"/>
    <w:rsid w:val="00BB12C1"/>
    <w:rsid w:val="00BB155C"/>
    <w:rsid w:val="00BB20EB"/>
    <w:rsid w:val="00BB311A"/>
    <w:rsid w:val="00BB6BDA"/>
    <w:rsid w:val="00BB6C48"/>
    <w:rsid w:val="00BC0469"/>
    <w:rsid w:val="00BC2F1C"/>
    <w:rsid w:val="00BC2F33"/>
    <w:rsid w:val="00BC41C0"/>
    <w:rsid w:val="00BC4B11"/>
    <w:rsid w:val="00BC4DB4"/>
    <w:rsid w:val="00BC54E7"/>
    <w:rsid w:val="00BC6C74"/>
    <w:rsid w:val="00BD0019"/>
    <w:rsid w:val="00BD02CA"/>
    <w:rsid w:val="00BD072B"/>
    <w:rsid w:val="00BD20B7"/>
    <w:rsid w:val="00BD30EF"/>
    <w:rsid w:val="00BE0227"/>
    <w:rsid w:val="00BE0237"/>
    <w:rsid w:val="00BE172D"/>
    <w:rsid w:val="00BE2A35"/>
    <w:rsid w:val="00BE43E4"/>
    <w:rsid w:val="00BE4902"/>
    <w:rsid w:val="00BE4A6F"/>
    <w:rsid w:val="00BE50C1"/>
    <w:rsid w:val="00BE52C8"/>
    <w:rsid w:val="00BE5ABD"/>
    <w:rsid w:val="00BE5F46"/>
    <w:rsid w:val="00BE7E49"/>
    <w:rsid w:val="00BF0065"/>
    <w:rsid w:val="00BF22C2"/>
    <w:rsid w:val="00BF3301"/>
    <w:rsid w:val="00BF391B"/>
    <w:rsid w:val="00BF6626"/>
    <w:rsid w:val="00BF79FA"/>
    <w:rsid w:val="00C03501"/>
    <w:rsid w:val="00C0495C"/>
    <w:rsid w:val="00C057D0"/>
    <w:rsid w:val="00C06515"/>
    <w:rsid w:val="00C10093"/>
    <w:rsid w:val="00C10F51"/>
    <w:rsid w:val="00C11538"/>
    <w:rsid w:val="00C12632"/>
    <w:rsid w:val="00C12C33"/>
    <w:rsid w:val="00C1341D"/>
    <w:rsid w:val="00C146BF"/>
    <w:rsid w:val="00C14C60"/>
    <w:rsid w:val="00C15189"/>
    <w:rsid w:val="00C15A18"/>
    <w:rsid w:val="00C165B5"/>
    <w:rsid w:val="00C17771"/>
    <w:rsid w:val="00C21725"/>
    <w:rsid w:val="00C223F3"/>
    <w:rsid w:val="00C245DF"/>
    <w:rsid w:val="00C26030"/>
    <w:rsid w:val="00C269BC"/>
    <w:rsid w:val="00C26EB2"/>
    <w:rsid w:val="00C279B1"/>
    <w:rsid w:val="00C27F3B"/>
    <w:rsid w:val="00C30BF4"/>
    <w:rsid w:val="00C30D55"/>
    <w:rsid w:val="00C322B3"/>
    <w:rsid w:val="00C34A29"/>
    <w:rsid w:val="00C34E55"/>
    <w:rsid w:val="00C354CD"/>
    <w:rsid w:val="00C36099"/>
    <w:rsid w:val="00C36E4E"/>
    <w:rsid w:val="00C37269"/>
    <w:rsid w:val="00C3732E"/>
    <w:rsid w:val="00C41853"/>
    <w:rsid w:val="00C42653"/>
    <w:rsid w:val="00C42DB0"/>
    <w:rsid w:val="00C42F3E"/>
    <w:rsid w:val="00C434BE"/>
    <w:rsid w:val="00C43981"/>
    <w:rsid w:val="00C44236"/>
    <w:rsid w:val="00C4676F"/>
    <w:rsid w:val="00C46797"/>
    <w:rsid w:val="00C46E54"/>
    <w:rsid w:val="00C470E7"/>
    <w:rsid w:val="00C470F1"/>
    <w:rsid w:val="00C5107E"/>
    <w:rsid w:val="00C51220"/>
    <w:rsid w:val="00C524B2"/>
    <w:rsid w:val="00C540F5"/>
    <w:rsid w:val="00C54371"/>
    <w:rsid w:val="00C5475A"/>
    <w:rsid w:val="00C54B1F"/>
    <w:rsid w:val="00C57F69"/>
    <w:rsid w:val="00C622BE"/>
    <w:rsid w:val="00C63012"/>
    <w:rsid w:val="00C63A05"/>
    <w:rsid w:val="00C640F3"/>
    <w:rsid w:val="00C64224"/>
    <w:rsid w:val="00C66CE5"/>
    <w:rsid w:val="00C6790E"/>
    <w:rsid w:val="00C70845"/>
    <w:rsid w:val="00C70A8D"/>
    <w:rsid w:val="00C70B01"/>
    <w:rsid w:val="00C711BA"/>
    <w:rsid w:val="00C71BB8"/>
    <w:rsid w:val="00C720B2"/>
    <w:rsid w:val="00C72AF8"/>
    <w:rsid w:val="00C73329"/>
    <w:rsid w:val="00C735C3"/>
    <w:rsid w:val="00C74923"/>
    <w:rsid w:val="00C74959"/>
    <w:rsid w:val="00C77444"/>
    <w:rsid w:val="00C80B98"/>
    <w:rsid w:val="00C80DE6"/>
    <w:rsid w:val="00C815E6"/>
    <w:rsid w:val="00C81E94"/>
    <w:rsid w:val="00C82345"/>
    <w:rsid w:val="00C823D5"/>
    <w:rsid w:val="00C827DE"/>
    <w:rsid w:val="00C84890"/>
    <w:rsid w:val="00C8583E"/>
    <w:rsid w:val="00C858C5"/>
    <w:rsid w:val="00C86237"/>
    <w:rsid w:val="00C87049"/>
    <w:rsid w:val="00C87B45"/>
    <w:rsid w:val="00C90240"/>
    <w:rsid w:val="00C94191"/>
    <w:rsid w:val="00C972A9"/>
    <w:rsid w:val="00C975E0"/>
    <w:rsid w:val="00CA053C"/>
    <w:rsid w:val="00CA0C05"/>
    <w:rsid w:val="00CA2363"/>
    <w:rsid w:val="00CA25C0"/>
    <w:rsid w:val="00CA2634"/>
    <w:rsid w:val="00CA49E1"/>
    <w:rsid w:val="00CA4FD1"/>
    <w:rsid w:val="00CA51E9"/>
    <w:rsid w:val="00CA6C89"/>
    <w:rsid w:val="00CB041D"/>
    <w:rsid w:val="00CB1656"/>
    <w:rsid w:val="00CB4C29"/>
    <w:rsid w:val="00CB6441"/>
    <w:rsid w:val="00CB67DE"/>
    <w:rsid w:val="00CB71B3"/>
    <w:rsid w:val="00CB7E24"/>
    <w:rsid w:val="00CB7F40"/>
    <w:rsid w:val="00CC0A33"/>
    <w:rsid w:val="00CC0C79"/>
    <w:rsid w:val="00CC0CF4"/>
    <w:rsid w:val="00CC48E2"/>
    <w:rsid w:val="00CC4D36"/>
    <w:rsid w:val="00CC5848"/>
    <w:rsid w:val="00CC5B48"/>
    <w:rsid w:val="00CC70E4"/>
    <w:rsid w:val="00CC7F4B"/>
    <w:rsid w:val="00CD04C4"/>
    <w:rsid w:val="00CD0AFC"/>
    <w:rsid w:val="00CD216E"/>
    <w:rsid w:val="00CD4F00"/>
    <w:rsid w:val="00CD715E"/>
    <w:rsid w:val="00CD729E"/>
    <w:rsid w:val="00CD781C"/>
    <w:rsid w:val="00CE09B2"/>
    <w:rsid w:val="00CE2218"/>
    <w:rsid w:val="00CE286B"/>
    <w:rsid w:val="00CE2EAB"/>
    <w:rsid w:val="00CE4A76"/>
    <w:rsid w:val="00CE4D13"/>
    <w:rsid w:val="00CE4D27"/>
    <w:rsid w:val="00CE502D"/>
    <w:rsid w:val="00CE56D6"/>
    <w:rsid w:val="00CE5809"/>
    <w:rsid w:val="00CE6874"/>
    <w:rsid w:val="00CF0196"/>
    <w:rsid w:val="00CF07CB"/>
    <w:rsid w:val="00CF0AE5"/>
    <w:rsid w:val="00CF1EB2"/>
    <w:rsid w:val="00CF23CF"/>
    <w:rsid w:val="00CF266E"/>
    <w:rsid w:val="00CF4ED9"/>
    <w:rsid w:val="00CF4F12"/>
    <w:rsid w:val="00CF52FC"/>
    <w:rsid w:val="00CF706F"/>
    <w:rsid w:val="00CF7451"/>
    <w:rsid w:val="00CF7551"/>
    <w:rsid w:val="00CF7814"/>
    <w:rsid w:val="00CF7C74"/>
    <w:rsid w:val="00CF7CC2"/>
    <w:rsid w:val="00CF7D5E"/>
    <w:rsid w:val="00D00FA0"/>
    <w:rsid w:val="00D02AB2"/>
    <w:rsid w:val="00D02DE9"/>
    <w:rsid w:val="00D0313B"/>
    <w:rsid w:val="00D0363D"/>
    <w:rsid w:val="00D0458F"/>
    <w:rsid w:val="00D046D1"/>
    <w:rsid w:val="00D04A71"/>
    <w:rsid w:val="00D04ACA"/>
    <w:rsid w:val="00D0549D"/>
    <w:rsid w:val="00D06A76"/>
    <w:rsid w:val="00D06EB5"/>
    <w:rsid w:val="00D10BDA"/>
    <w:rsid w:val="00D15102"/>
    <w:rsid w:val="00D1599C"/>
    <w:rsid w:val="00D159CC"/>
    <w:rsid w:val="00D169DA"/>
    <w:rsid w:val="00D17D94"/>
    <w:rsid w:val="00D20501"/>
    <w:rsid w:val="00D23ABB"/>
    <w:rsid w:val="00D24CE5"/>
    <w:rsid w:val="00D264D1"/>
    <w:rsid w:val="00D31DD1"/>
    <w:rsid w:val="00D32F45"/>
    <w:rsid w:val="00D33584"/>
    <w:rsid w:val="00D34950"/>
    <w:rsid w:val="00D34E6F"/>
    <w:rsid w:val="00D353EC"/>
    <w:rsid w:val="00D35B95"/>
    <w:rsid w:val="00D36018"/>
    <w:rsid w:val="00D372E7"/>
    <w:rsid w:val="00D4060A"/>
    <w:rsid w:val="00D40868"/>
    <w:rsid w:val="00D41AAD"/>
    <w:rsid w:val="00D434A2"/>
    <w:rsid w:val="00D43B6C"/>
    <w:rsid w:val="00D44C7E"/>
    <w:rsid w:val="00D46CD4"/>
    <w:rsid w:val="00D47673"/>
    <w:rsid w:val="00D47B7C"/>
    <w:rsid w:val="00D50974"/>
    <w:rsid w:val="00D50E42"/>
    <w:rsid w:val="00D515DE"/>
    <w:rsid w:val="00D54A77"/>
    <w:rsid w:val="00D55E6A"/>
    <w:rsid w:val="00D577B0"/>
    <w:rsid w:val="00D57D21"/>
    <w:rsid w:val="00D60097"/>
    <w:rsid w:val="00D606C7"/>
    <w:rsid w:val="00D62143"/>
    <w:rsid w:val="00D63FFC"/>
    <w:rsid w:val="00D6626C"/>
    <w:rsid w:val="00D662AB"/>
    <w:rsid w:val="00D67112"/>
    <w:rsid w:val="00D711E9"/>
    <w:rsid w:val="00D7140F"/>
    <w:rsid w:val="00D720E9"/>
    <w:rsid w:val="00D74A7D"/>
    <w:rsid w:val="00D752FF"/>
    <w:rsid w:val="00D80B92"/>
    <w:rsid w:val="00D819C2"/>
    <w:rsid w:val="00D8220B"/>
    <w:rsid w:val="00D836FD"/>
    <w:rsid w:val="00D85ED1"/>
    <w:rsid w:val="00D86704"/>
    <w:rsid w:val="00D87837"/>
    <w:rsid w:val="00D9003D"/>
    <w:rsid w:val="00D90960"/>
    <w:rsid w:val="00D90BEF"/>
    <w:rsid w:val="00D914BA"/>
    <w:rsid w:val="00D9193A"/>
    <w:rsid w:val="00D92848"/>
    <w:rsid w:val="00D933B4"/>
    <w:rsid w:val="00D9359A"/>
    <w:rsid w:val="00D93DED"/>
    <w:rsid w:val="00D94E54"/>
    <w:rsid w:val="00D95292"/>
    <w:rsid w:val="00D96576"/>
    <w:rsid w:val="00D974D9"/>
    <w:rsid w:val="00DA069B"/>
    <w:rsid w:val="00DA0F8F"/>
    <w:rsid w:val="00DA2331"/>
    <w:rsid w:val="00DA2D6F"/>
    <w:rsid w:val="00DA4E2B"/>
    <w:rsid w:val="00DA5A9D"/>
    <w:rsid w:val="00DA5DBF"/>
    <w:rsid w:val="00DA71AB"/>
    <w:rsid w:val="00DA7A05"/>
    <w:rsid w:val="00DB0ECF"/>
    <w:rsid w:val="00DB2EC0"/>
    <w:rsid w:val="00DB4112"/>
    <w:rsid w:val="00DB5A69"/>
    <w:rsid w:val="00DB5B6E"/>
    <w:rsid w:val="00DB6442"/>
    <w:rsid w:val="00DB6C7A"/>
    <w:rsid w:val="00DB793A"/>
    <w:rsid w:val="00DB798F"/>
    <w:rsid w:val="00DB7C68"/>
    <w:rsid w:val="00DC0E92"/>
    <w:rsid w:val="00DC1D8B"/>
    <w:rsid w:val="00DC30B4"/>
    <w:rsid w:val="00DC36E0"/>
    <w:rsid w:val="00DC407A"/>
    <w:rsid w:val="00DC4F30"/>
    <w:rsid w:val="00DC5378"/>
    <w:rsid w:val="00DC6724"/>
    <w:rsid w:val="00DC7835"/>
    <w:rsid w:val="00DD02B1"/>
    <w:rsid w:val="00DD0603"/>
    <w:rsid w:val="00DD0B13"/>
    <w:rsid w:val="00DD0DDF"/>
    <w:rsid w:val="00DD18BE"/>
    <w:rsid w:val="00DD1CE5"/>
    <w:rsid w:val="00DD3B3B"/>
    <w:rsid w:val="00DD3BC4"/>
    <w:rsid w:val="00DD4511"/>
    <w:rsid w:val="00DD478E"/>
    <w:rsid w:val="00DD47FD"/>
    <w:rsid w:val="00DD5558"/>
    <w:rsid w:val="00DD75B6"/>
    <w:rsid w:val="00DE09A5"/>
    <w:rsid w:val="00DE126B"/>
    <w:rsid w:val="00DE2807"/>
    <w:rsid w:val="00DE485B"/>
    <w:rsid w:val="00DE4D16"/>
    <w:rsid w:val="00DE70AA"/>
    <w:rsid w:val="00DE70FC"/>
    <w:rsid w:val="00DE750E"/>
    <w:rsid w:val="00DE7F7B"/>
    <w:rsid w:val="00DF0DCF"/>
    <w:rsid w:val="00DF1078"/>
    <w:rsid w:val="00DF589E"/>
    <w:rsid w:val="00DF5B36"/>
    <w:rsid w:val="00DF792B"/>
    <w:rsid w:val="00E00084"/>
    <w:rsid w:val="00E01A50"/>
    <w:rsid w:val="00E02AC4"/>
    <w:rsid w:val="00E07977"/>
    <w:rsid w:val="00E07FA0"/>
    <w:rsid w:val="00E1136F"/>
    <w:rsid w:val="00E1142B"/>
    <w:rsid w:val="00E123AD"/>
    <w:rsid w:val="00E12C5F"/>
    <w:rsid w:val="00E17B74"/>
    <w:rsid w:val="00E20704"/>
    <w:rsid w:val="00E218EA"/>
    <w:rsid w:val="00E23222"/>
    <w:rsid w:val="00E25360"/>
    <w:rsid w:val="00E26909"/>
    <w:rsid w:val="00E27B06"/>
    <w:rsid w:val="00E27B90"/>
    <w:rsid w:val="00E30136"/>
    <w:rsid w:val="00E31584"/>
    <w:rsid w:val="00E31994"/>
    <w:rsid w:val="00E34A0A"/>
    <w:rsid w:val="00E35AB9"/>
    <w:rsid w:val="00E36AA2"/>
    <w:rsid w:val="00E36B59"/>
    <w:rsid w:val="00E37597"/>
    <w:rsid w:val="00E3796B"/>
    <w:rsid w:val="00E41812"/>
    <w:rsid w:val="00E421D4"/>
    <w:rsid w:val="00E42674"/>
    <w:rsid w:val="00E46267"/>
    <w:rsid w:val="00E46CD2"/>
    <w:rsid w:val="00E47636"/>
    <w:rsid w:val="00E51C6A"/>
    <w:rsid w:val="00E51EAF"/>
    <w:rsid w:val="00E528C9"/>
    <w:rsid w:val="00E52CE1"/>
    <w:rsid w:val="00E54D86"/>
    <w:rsid w:val="00E55061"/>
    <w:rsid w:val="00E55782"/>
    <w:rsid w:val="00E56461"/>
    <w:rsid w:val="00E6001E"/>
    <w:rsid w:val="00E60627"/>
    <w:rsid w:val="00E60C9C"/>
    <w:rsid w:val="00E61DFA"/>
    <w:rsid w:val="00E627E0"/>
    <w:rsid w:val="00E651F2"/>
    <w:rsid w:val="00E71330"/>
    <w:rsid w:val="00E72503"/>
    <w:rsid w:val="00E729CD"/>
    <w:rsid w:val="00E7470E"/>
    <w:rsid w:val="00E74B8A"/>
    <w:rsid w:val="00E75012"/>
    <w:rsid w:val="00E75552"/>
    <w:rsid w:val="00E7712B"/>
    <w:rsid w:val="00E7762E"/>
    <w:rsid w:val="00E82774"/>
    <w:rsid w:val="00E83336"/>
    <w:rsid w:val="00E83E23"/>
    <w:rsid w:val="00E842C6"/>
    <w:rsid w:val="00E846B7"/>
    <w:rsid w:val="00E85A2A"/>
    <w:rsid w:val="00E860EF"/>
    <w:rsid w:val="00E862B5"/>
    <w:rsid w:val="00E92996"/>
    <w:rsid w:val="00E92E60"/>
    <w:rsid w:val="00E93092"/>
    <w:rsid w:val="00E93439"/>
    <w:rsid w:val="00E94152"/>
    <w:rsid w:val="00E94C62"/>
    <w:rsid w:val="00E968C6"/>
    <w:rsid w:val="00E97BB9"/>
    <w:rsid w:val="00EA0858"/>
    <w:rsid w:val="00EA26AA"/>
    <w:rsid w:val="00EA26CE"/>
    <w:rsid w:val="00EA39B6"/>
    <w:rsid w:val="00EA492C"/>
    <w:rsid w:val="00EA4940"/>
    <w:rsid w:val="00EA55BC"/>
    <w:rsid w:val="00EA5B63"/>
    <w:rsid w:val="00EA76C1"/>
    <w:rsid w:val="00EB03CB"/>
    <w:rsid w:val="00EB1B58"/>
    <w:rsid w:val="00EB23A1"/>
    <w:rsid w:val="00EB3106"/>
    <w:rsid w:val="00EB425E"/>
    <w:rsid w:val="00EB478E"/>
    <w:rsid w:val="00EB587B"/>
    <w:rsid w:val="00EB6D82"/>
    <w:rsid w:val="00EC1361"/>
    <w:rsid w:val="00EC1C09"/>
    <w:rsid w:val="00EC49EE"/>
    <w:rsid w:val="00EC565B"/>
    <w:rsid w:val="00EC5C18"/>
    <w:rsid w:val="00EC64F5"/>
    <w:rsid w:val="00EC65A5"/>
    <w:rsid w:val="00EC68AF"/>
    <w:rsid w:val="00EC796E"/>
    <w:rsid w:val="00EC7FB2"/>
    <w:rsid w:val="00ED202F"/>
    <w:rsid w:val="00ED27F3"/>
    <w:rsid w:val="00ED2C5D"/>
    <w:rsid w:val="00ED2EFA"/>
    <w:rsid w:val="00ED32A1"/>
    <w:rsid w:val="00ED3528"/>
    <w:rsid w:val="00ED41C9"/>
    <w:rsid w:val="00ED4A1D"/>
    <w:rsid w:val="00EE0B2A"/>
    <w:rsid w:val="00EE0DE3"/>
    <w:rsid w:val="00EE2E98"/>
    <w:rsid w:val="00EE4B01"/>
    <w:rsid w:val="00EE4B8E"/>
    <w:rsid w:val="00EE75ED"/>
    <w:rsid w:val="00EF266A"/>
    <w:rsid w:val="00EF2BEC"/>
    <w:rsid w:val="00EF38E4"/>
    <w:rsid w:val="00EF3C21"/>
    <w:rsid w:val="00EF461F"/>
    <w:rsid w:val="00EF4CE6"/>
    <w:rsid w:val="00EF4E4D"/>
    <w:rsid w:val="00EF6AD4"/>
    <w:rsid w:val="00EF7D42"/>
    <w:rsid w:val="00EF7E29"/>
    <w:rsid w:val="00F00FF5"/>
    <w:rsid w:val="00F02380"/>
    <w:rsid w:val="00F03D14"/>
    <w:rsid w:val="00F04765"/>
    <w:rsid w:val="00F04861"/>
    <w:rsid w:val="00F04B15"/>
    <w:rsid w:val="00F059D5"/>
    <w:rsid w:val="00F05BB7"/>
    <w:rsid w:val="00F0622E"/>
    <w:rsid w:val="00F06A3D"/>
    <w:rsid w:val="00F10A68"/>
    <w:rsid w:val="00F126E1"/>
    <w:rsid w:val="00F141CC"/>
    <w:rsid w:val="00F1539A"/>
    <w:rsid w:val="00F216E3"/>
    <w:rsid w:val="00F218DD"/>
    <w:rsid w:val="00F23524"/>
    <w:rsid w:val="00F23D4A"/>
    <w:rsid w:val="00F25EE8"/>
    <w:rsid w:val="00F2642D"/>
    <w:rsid w:val="00F26E62"/>
    <w:rsid w:val="00F31937"/>
    <w:rsid w:val="00F322A5"/>
    <w:rsid w:val="00F323AB"/>
    <w:rsid w:val="00F33857"/>
    <w:rsid w:val="00F33DDB"/>
    <w:rsid w:val="00F33E63"/>
    <w:rsid w:val="00F33ED4"/>
    <w:rsid w:val="00F3437E"/>
    <w:rsid w:val="00F36057"/>
    <w:rsid w:val="00F36F07"/>
    <w:rsid w:val="00F36F1A"/>
    <w:rsid w:val="00F3717D"/>
    <w:rsid w:val="00F378D8"/>
    <w:rsid w:val="00F41206"/>
    <w:rsid w:val="00F41EF6"/>
    <w:rsid w:val="00F42167"/>
    <w:rsid w:val="00F42D49"/>
    <w:rsid w:val="00F43362"/>
    <w:rsid w:val="00F44234"/>
    <w:rsid w:val="00F46DCC"/>
    <w:rsid w:val="00F47436"/>
    <w:rsid w:val="00F50C83"/>
    <w:rsid w:val="00F524DF"/>
    <w:rsid w:val="00F52AF6"/>
    <w:rsid w:val="00F52C0F"/>
    <w:rsid w:val="00F53E4D"/>
    <w:rsid w:val="00F547B5"/>
    <w:rsid w:val="00F549B7"/>
    <w:rsid w:val="00F56333"/>
    <w:rsid w:val="00F565D7"/>
    <w:rsid w:val="00F571D6"/>
    <w:rsid w:val="00F62D87"/>
    <w:rsid w:val="00F63971"/>
    <w:rsid w:val="00F63CF9"/>
    <w:rsid w:val="00F65589"/>
    <w:rsid w:val="00F66245"/>
    <w:rsid w:val="00F6628E"/>
    <w:rsid w:val="00F7191A"/>
    <w:rsid w:val="00F733D5"/>
    <w:rsid w:val="00F73625"/>
    <w:rsid w:val="00F74C46"/>
    <w:rsid w:val="00F7673D"/>
    <w:rsid w:val="00F77B2C"/>
    <w:rsid w:val="00F8077C"/>
    <w:rsid w:val="00F80F64"/>
    <w:rsid w:val="00F81CCF"/>
    <w:rsid w:val="00F82E9D"/>
    <w:rsid w:val="00F83B13"/>
    <w:rsid w:val="00F843E3"/>
    <w:rsid w:val="00F85F9A"/>
    <w:rsid w:val="00F87451"/>
    <w:rsid w:val="00F874C0"/>
    <w:rsid w:val="00F875EE"/>
    <w:rsid w:val="00F87D57"/>
    <w:rsid w:val="00F90D32"/>
    <w:rsid w:val="00F9311C"/>
    <w:rsid w:val="00F948DB"/>
    <w:rsid w:val="00F94A1F"/>
    <w:rsid w:val="00F94C69"/>
    <w:rsid w:val="00F94E76"/>
    <w:rsid w:val="00F96822"/>
    <w:rsid w:val="00F9710A"/>
    <w:rsid w:val="00FA01DB"/>
    <w:rsid w:val="00FA230F"/>
    <w:rsid w:val="00FA2534"/>
    <w:rsid w:val="00FA2D4B"/>
    <w:rsid w:val="00FA39D3"/>
    <w:rsid w:val="00FA39F6"/>
    <w:rsid w:val="00FA4A50"/>
    <w:rsid w:val="00FA54FD"/>
    <w:rsid w:val="00FA55E5"/>
    <w:rsid w:val="00FA5BE8"/>
    <w:rsid w:val="00FA7113"/>
    <w:rsid w:val="00FA7F53"/>
    <w:rsid w:val="00FB05ED"/>
    <w:rsid w:val="00FB1A25"/>
    <w:rsid w:val="00FB1FDF"/>
    <w:rsid w:val="00FB286A"/>
    <w:rsid w:val="00FB2BCB"/>
    <w:rsid w:val="00FB3016"/>
    <w:rsid w:val="00FB311C"/>
    <w:rsid w:val="00FB3498"/>
    <w:rsid w:val="00FB398F"/>
    <w:rsid w:val="00FB512A"/>
    <w:rsid w:val="00FC0188"/>
    <w:rsid w:val="00FC078E"/>
    <w:rsid w:val="00FC1224"/>
    <w:rsid w:val="00FC1E5D"/>
    <w:rsid w:val="00FC2AB0"/>
    <w:rsid w:val="00FC488C"/>
    <w:rsid w:val="00FC55A7"/>
    <w:rsid w:val="00FD00D7"/>
    <w:rsid w:val="00FD02CC"/>
    <w:rsid w:val="00FD2A12"/>
    <w:rsid w:val="00FD4735"/>
    <w:rsid w:val="00FD484A"/>
    <w:rsid w:val="00FD4A90"/>
    <w:rsid w:val="00FD5A53"/>
    <w:rsid w:val="00FD6A42"/>
    <w:rsid w:val="00FD7317"/>
    <w:rsid w:val="00FD74E0"/>
    <w:rsid w:val="00FD7875"/>
    <w:rsid w:val="00FE1677"/>
    <w:rsid w:val="00FE341D"/>
    <w:rsid w:val="00FE5D6F"/>
    <w:rsid w:val="00FE668A"/>
    <w:rsid w:val="00FE6C7A"/>
    <w:rsid w:val="00FF1BAD"/>
    <w:rsid w:val="00FF2105"/>
    <w:rsid w:val="00FF312F"/>
    <w:rsid w:val="00FF4527"/>
    <w:rsid w:val="00FF49C4"/>
    <w:rsid w:val="00FF49CB"/>
    <w:rsid w:val="00FF50A6"/>
    <w:rsid w:val="00FF5495"/>
    <w:rsid w:val="00FF5644"/>
    <w:rsid w:val="00FF6BCA"/>
    <w:rsid w:val="00FF70B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46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,"/>
  <w14:docId w14:val="49EAB80D"/>
  <w15:docId w15:val="{D12F3150-1D89-4EC9-8786-3BD04BECA9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VE" w:eastAsia="en-US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B2708"/>
  </w:style>
  <w:style w:type="paragraph" w:styleId="Ttulo1">
    <w:name w:val="heading 1"/>
    <w:basedOn w:val="Normal"/>
    <w:next w:val="Normal"/>
    <w:link w:val="Ttulo1Car"/>
    <w:uiPriority w:val="9"/>
    <w:qFormat/>
    <w:rsid w:val="00225D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7C004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004F"/>
  </w:style>
  <w:style w:type="paragraph" w:styleId="Piedepgina">
    <w:name w:val="footer"/>
    <w:basedOn w:val="Normal"/>
    <w:link w:val="PiedepginaCar"/>
    <w:uiPriority w:val="99"/>
    <w:unhideWhenUsed/>
    <w:rsid w:val="007C004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004F"/>
  </w:style>
  <w:style w:type="paragraph" w:styleId="Textodeglobo">
    <w:name w:val="Balloon Text"/>
    <w:basedOn w:val="Normal"/>
    <w:link w:val="TextodegloboCar"/>
    <w:uiPriority w:val="99"/>
    <w:semiHidden/>
    <w:unhideWhenUsed/>
    <w:rsid w:val="0081236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12366"/>
    <w:rPr>
      <w:rFonts w:ascii="Segoe UI" w:hAnsi="Segoe UI" w:cs="Segoe UI"/>
      <w:sz w:val="18"/>
      <w:szCs w:val="18"/>
    </w:rPr>
  </w:style>
  <w:style w:type="paragraph" w:styleId="NormalWeb">
    <w:name w:val="Normal (Web)"/>
    <w:basedOn w:val="Normal"/>
    <w:uiPriority w:val="99"/>
    <w:unhideWhenUsed/>
    <w:rsid w:val="000C276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s-VE"/>
    </w:rPr>
  </w:style>
  <w:style w:type="character" w:customStyle="1" w:styleId="Ttulo1Car">
    <w:name w:val="Título 1 Car"/>
    <w:basedOn w:val="Fuentedeprrafopredeter"/>
    <w:link w:val="Ttulo1"/>
    <w:uiPriority w:val="9"/>
    <w:rsid w:val="00225D8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aconcuadrcula">
    <w:name w:val="Table Grid"/>
    <w:basedOn w:val="Tablanormal"/>
    <w:rsid w:val="002F517E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Prrafodelista">
    <w:name w:val="List Paragraph"/>
    <w:basedOn w:val="Normal"/>
    <w:uiPriority w:val="34"/>
    <w:qFormat/>
    <w:rsid w:val="000E31E5"/>
    <w:pPr>
      <w:spacing w:after="200" w:line="276" w:lineRule="auto"/>
      <w:ind w:left="720"/>
      <w:contextualSpacing/>
    </w:pPr>
  </w:style>
  <w:style w:type="character" w:customStyle="1" w:styleId="apple-style-span">
    <w:name w:val="apple-style-span"/>
    <w:basedOn w:val="Fuentedeprrafopredeter"/>
    <w:rsid w:val="000E31E5"/>
  </w:style>
  <w:style w:type="character" w:styleId="Textoennegrita">
    <w:name w:val="Strong"/>
    <w:basedOn w:val="Fuentedeprrafopredeter"/>
    <w:uiPriority w:val="22"/>
    <w:qFormat/>
    <w:rsid w:val="00425760"/>
    <w:rPr>
      <w:b/>
      <w:bCs/>
    </w:rPr>
  </w:style>
  <w:style w:type="character" w:customStyle="1" w:styleId="apple-converted-space">
    <w:name w:val="apple-converted-space"/>
    <w:basedOn w:val="Fuentedeprrafopredeter"/>
    <w:rsid w:val="00425760"/>
  </w:style>
  <w:style w:type="paragraph" w:styleId="Sinespaciado">
    <w:name w:val="No Spacing"/>
    <w:uiPriority w:val="99"/>
    <w:qFormat/>
    <w:rsid w:val="00FB1A2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_tradnl" w:eastAsia="es-ES"/>
    </w:rPr>
  </w:style>
  <w:style w:type="paragraph" w:customStyle="1" w:styleId="Default">
    <w:name w:val="Default"/>
    <w:rsid w:val="00FB1A25"/>
    <w:pPr>
      <w:autoSpaceDE w:val="0"/>
      <w:autoSpaceDN w:val="0"/>
      <w:adjustRightInd w:val="0"/>
      <w:spacing w:after="0" w:line="240" w:lineRule="auto"/>
    </w:pPr>
    <w:rPr>
      <w:rFonts w:ascii="MS PGothic" w:eastAsia="MS PGothic" w:cs="MS PGothic"/>
      <w:color w:val="000000"/>
      <w:sz w:val="24"/>
      <w:szCs w:val="24"/>
    </w:rPr>
  </w:style>
  <w:style w:type="paragraph" w:styleId="Textocomentario">
    <w:name w:val="annotation text"/>
    <w:basedOn w:val="Normal"/>
    <w:link w:val="TextocomentarioCar"/>
    <w:uiPriority w:val="99"/>
    <w:rsid w:val="00FB1A25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FB1A25"/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paragraph" w:styleId="Textosinformato">
    <w:name w:val="Plain Text"/>
    <w:basedOn w:val="Normal"/>
    <w:link w:val="TextosinformatoCar"/>
    <w:uiPriority w:val="99"/>
    <w:semiHidden/>
    <w:unhideWhenUsed/>
    <w:rsid w:val="008E29B3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customStyle="1" w:styleId="TextosinformatoCar">
    <w:name w:val="Texto sin formato Car"/>
    <w:basedOn w:val="Fuentedeprrafopredeter"/>
    <w:link w:val="Textosinformato"/>
    <w:uiPriority w:val="99"/>
    <w:semiHidden/>
    <w:rsid w:val="008E29B3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customStyle="1" w:styleId="a">
    <w:name w:val="a"/>
    <w:basedOn w:val="Fuentedeprrafopredeter"/>
    <w:rsid w:val="000D2BEB"/>
  </w:style>
  <w:style w:type="character" w:customStyle="1" w:styleId="l9">
    <w:name w:val="l9"/>
    <w:basedOn w:val="Fuentedeprrafopredeter"/>
    <w:rsid w:val="000D2BEB"/>
  </w:style>
  <w:style w:type="character" w:customStyle="1" w:styleId="l8">
    <w:name w:val="l8"/>
    <w:basedOn w:val="Fuentedeprrafopredeter"/>
    <w:rsid w:val="000D2BEB"/>
  </w:style>
  <w:style w:type="character" w:customStyle="1" w:styleId="l10">
    <w:name w:val="l10"/>
    <w:basedOn w:val="Fuentedeprrafopredeter"/>
    <w:rsid w:val="000D2BEB"/>
  </w:style>
  <w:style w:type="character" w:customStyle="1" w:styleId="l6">
    <w:name w:val="l6"/>
    <w:basedOn w:val="Fuentedeprrafopredeter"/>
    <w:rsid w:val="000D2BEB"/>
  </w:style>
  <w:style w:type="character" w:styleId="Refdecomentario">
    <w:name w:val="annotation reference"/>
    <w:basedOn w:val="Fuentedeprrafopredeter"/>
    <w:uiPriority w:val="99"/>
    <w:unhideWhenUsed/>
    <w:rsid w:val="001D37E4"/>
    <w:rPr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470BDE"/>
    <w:rPr>
      <w:color w:val="0563C1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470BDE"/>
    <w:rPr>
      <w:color w:val="954F72" w:themeColor="followedHyperlink"/>
      <w:u w:val="single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36018"/>
    <w:pPr>
      <w:widowControl/>
      <w:spacing w:after="160"/>
    </w:pPr>
    <w:rPr>
      <w:rFonts w:asciiTheme="minorHAnsi" w:eastAsiaTheme="minorHAnsi" w:hAnsiTheme="minorHAnsi" w:cstheme="minorBidi"/>
      <w:b/>
      <w:bCs/>
      <w:lang w:val="es-VE" w:eastAsia="en-US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36018"/>
    <w:rPr>
      <w:rFonts w:ascii="Times New Roman" w:eastAsia="Times New Roman" w:hAnsi="Times New Roman" w:cs="Times New Roman"/>
      <w:b/>
      <w:bCs/>
      <w:sz w:val="20"/>
      <w:szCs w:val="20"/>
      <w:lang w:val="es-ES_tradnl" w:eastAsia="es-ES"/>
    </w:rPr>
  </w:style>
  <w:style w:type="character" w:styleId="Nmerodelnea">
    <w:name w:val="line number"/>
    <w:basedOn w:val="Fuentedeprrafopredeter"/>
    <w:uiPriority w:val="99"/>
    <w:semiHidden/>
    <w:unhideWhenUsed/>
    <w:rsid w:val="00297C17"/>
  </w:style>
  <w:style w:type="table" w:customStyle="1" w:styleId="Tablaconcuadrcula1">
    <w:name w:val="Tabla con cuadrícula1"/>
    <w:basedOn w:val="Tablanormal"/>
    <w:next w:val="Tablaconcuadrcula"/>
    <w:rsid w:val="00B30362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aconcuadrcula2">
    <w:name w:val="Tabla con cuadrícula2"/>
    <w:basedOn w:val="Tablanormal"/>
    <w:next w:val="Tablaconcuadrcula"/>
    <w:rsid w:val="00A149FA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aconcuadrcula3">
    <w:name w:val="Tabla con cuadrícula3"/>
    <w:basedOn w:val="Tablanormal"/>
    <w:next w:val="Tablaconcuadrcula"/>
    <w:rsid w:val="00A149FA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9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4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6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8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04368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839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6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47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2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19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9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90350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7921314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897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04783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67153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93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69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80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80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44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08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8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0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89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03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1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75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2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24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0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649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8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0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1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53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66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35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header" Target="header4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4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6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4.pn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A2AE48-D1C1-452A-887B-A189BD5785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9</TotalTime>
  <Pages>3</Pages>
  <Words>626</Words>
  <Characters>3444</Characters>
  <Application>Microsoft Office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hily</dc:creator>
  <cp:lastModifiedBy>Yorman Nieto</cp:lastModifiedBy>
  <cp:revision>22</cp:revision>
  <cp:lastPrinted>2017-07-29T00:02:00Z</cp:lastPrinted>
  <dcterms:created xsi:type="dcterms:W3CDTF">2017-04-26T13:21:00Z</dcterms:created>
  <dcterms:modified xsi:type="dcterms:W3CDTF">2017-08-07T16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top</vt:lpwstr>
  </property>
</Properties>
</file>